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24F58" w:rsidRDefault="000B1151" w:rsidP="004A69EE">
      <w:pPr>
        <w:jc w:val="center"/>
        <w:rPr>
          <w:rFonts w:cs="Segoe UI"/>
          <w:b/>
          <w:sz w:val="26"/>
        </w:rPr>
      </w:pPr>
      <w:r>
        <w:rPr>
          <w:rFonts w:cs="Segoe UI"/>
          <w:b/>
          <w:sz w:val="26"/>
        </w:rPr>
        <w:t xml:space="preserve">NHẬP MÔN CÔNG NGHỆ </w:t>
      </w:r>
      <w:r w:rsidR="0095260D">
        <w:rPr>
          <w:rFonts w:cs="Segoe UI"/>
          <w:b/>
          <w:sz w:val="26"/>
        </w:rPr>
        <w:t>THÔNG TIN 2</w:t>
      </w:r>
    </w:p>
    <w:p w:rsidR="00925435" w:rsidRDefault="00925435">
      <w:pPr>
        <w:rPr>
          <w:rFonts w:cs="Segoe UI"/>
        </w:rPr>
      </w:pPr>
    </w:p>
    <w:p w:rsidR="004175E1" w:rsidRPr="009C1CEE" w:rsidRDefault="00687F90">
      <w:pPr>
        <w:rPr>
          <w:rFonts w:cs="Segoe UI"/>
        </w:rPr>
      </w:pPr>
      <w:r w:rsidRPr="009C1CEE">
        <w:rPr>
          <w:rFonts w:cs="Segoe UI"/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34AA502" wp14:editId="51A917DD">
                <wp:simplePos x="0" y="0"/>
                <wp:positionH relativeFrom="column">
                  <wp:posOffset>-409575</wp:posOffset>
                </wp:positionH>
                <wp:positionV relativeFrom="paragraph">
                  <wp:posOffset>191135</wp:posOffset>
                </wp:positionV>
                <wp:extent cx="6808470" cy="2009775"/>
                <wp:effectExtent l="0" t="0" r="0" b="9525"/>
                <wp:wrapNone/>
                <wp:docPr id="7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6808470" cy="2009775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  <a:headEnd type="none" w="med" len="med"/>
                          <a:tailEnd type="none" w="med" len="med"/>
                        </a:ln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177F1" w:rsidRPr="008933D2" w:rsidRDefault="002177F1" w:rsidP="00687F90">
                            <w:pPr>
                              <w:jc w:val="center"/>
                              <w:rPr>
                                <w:sz w:val="52"/>
                              </w:rPr>
                            </w:pPr>
                            <w:r w:rsidRPr="008933D2">
                              <w:rPr>
                                <w:sz w:val="52"/>
                              </w:rPr>
                              <w:t>ĐỒ ÁN MÔN HỌC #1</w:t>
                            </w:r>
                          </w:p>
                          <w:p w:rsidR="002177F1" w:rsidRPr="00781207" w:rsidRDefault="002177F1" w:rsidP="00687F90">
                            <w:pPr>
                              <w:jc w:val="center"/>
                              <w:rPr>
                                <w:sz w:val="102"/>
                              </w:rPr>
                            </w:pPr>
                            <w:r>
                              <w:rPr>
                                <w:sz w:val="102"/>
                              </w:rPr>
                              <w:t xml:space="preserve">PROJECT PLAN </w:t>
                            </w:r>
                          </w:p>
                        </w:txbxContent>
                      </wps:txbx>
                      <wps:bodyPr lIns="68604" tIns="34302" rIns="68604" bIns="34302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34AA502" id="Rectangle 6" o:spid="_x0000_s1026" style="position:absolute;margin-left:-32.25pt;margin-top:15.05pt;width:536.1pt;height:158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" fillcolor="#4f81bd [3204]" stroked="f" strokeweight="2pt">
                <v:textbox inset="1.90567mm,.95283mm,1.90567mm,.95283mm">
                  <w:txbxContent>
                    <w:p w:rsidR="002177F1" w:rsidRPr="008933D2" w:rsidRDefault="002177F1" w:rsidP="00687F90">
                      <w:pPr>
                        <w:jc w:val="center"/>
                        <w:rPr>
                          <w:sz w:val="52"/>
                        </w:rPr>
                      </w:pPr>
                      <w:r w:rsidRPr="008933D2">
                        <w:rPr>
                          <w:sz w:val="52"/>
                        </w:rPr>
                        <w:t>ĐỒ ÁN MÔN HỌC #1</w:t>
                      </w:r>
                    </w:p>
                    <w:p w:rsidR="002177F1" w:rsidRPr="00781207" w:rsidRDefault="002177F1" w:rsidP="00687F90">
                      <w:pPr>
                        <w:jc w:val="center"/>
                        <w:rPr>
                          <w:sz w:val="102"/>
                        </w:rPr>
                      </w:pPr>
                      <w:r>
                        <w:rPr>
                          <w:sz w:val="102"/>
                        </w:rPr>
                        <w:t xml:space="preserve">PROJECT PLAN </w:t>
                      </w:r>
                    </w:p>
                  </w:txbxContent>
                </v:textbox>
              </v:rect>
            </w:pict>
          </mc:Fallback>
        </mc:AlternateContent>
      </w: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5E26A1">
      <w:pPr>
        <w:rPr>
          <w:rFonts w:cs="Segoe UI"/>
        </w:rPr>
      </w:pPr>
      <w:r w:rsidRPr="009C1CEE">
        <w:rPr>
          <w:rFonts w:cs="Segoe UI"/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81C0FFD" wp14:editId="079E2B5D">
                <wp:simplePos x="0" y="0"/>
                <wp:positionH relativeFrom="column">
                  <wp:posOffset>3009265</wp:posOffset>
                </wp:positionH>
                <wp:positionV relativeFrom="paragraph">
                  <wp:posOffset>234315</wp:posOffset>
                </wp:positionV>
                <wp:extent cx="3312795" cy="1403985"/>
                <wp:effectExtent l="0" t="0" r="1905" b="381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1279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177F1" w:rsidRDefault="002177F1" w:rsidP="008E2515">
                            <w:pPr>
                              <w:jc w:val="both"/>
                              <w:rPr>
                                <w:rFonts w:cs="Segoe UI"/>
                              </w:rPr>
                            </w:pPr>
                            <w:r>
                              <w:rPr>
                                <w:rFonts w:cs="Segoe UI"/>
                              </w:rPr>
                              <w:t xml:space="preserve">Tài liệu này mô tả kế hoạch đồ án môn học cho môn học Nhập môn Công nghệ thông tin 2 theo hướng chuyên ngành Công nghệ phần mềm – Hệ thống thông tin và Mạng máy tính </w:t>
                            </w:r>
                          </w:p>
                          <w:p w:rsidR="002177F1" w:rsidRDefault="002177F1" w:rsidP="008E2515">
                            <w:pPr>
                              <w:jc w:val="both"/>
                              <w:rPr>
                                <w:rFonts w:cs="Segoe UI"/>
                              </w:rPr>
                            </w:pPr>
                          </w:p>
                          <w:p w:rsidR="002177F1" w:rsidRPr="00DB7295" w:rsidRDefault="002177F1" w:rsidP="008E2515">
                            <w:pPr>
                              <w:jc w:val="both"/>
                              <w:rPr>
                                <w:rFonts w:cs="Segoe UI"/>
                                <w:b/>
                              </w:rPr>
                            </w:pPr>
                            <w:r w:rsidRPr="00DB7295">
                              <w:rPr>
                                <w:rFonts w:cs="Segoe UI"/>
                                <w:b/>
                              </w:rPr>
                              <w:t>Nhóm 1</w:t>
                            </w:r>
                          </w:p>
                          <w:p w:rsidR="002177F1" w:rsidRDefault="002177F1" w:rsidP="008E2515">
                            <w:pPr>
                              <w:jc w:val="both"/>
                              <w:rPr>
                                <w:rFonts w:cs="Segoe UI"/>
                              </w:rPr>
                            </w:pPr>
                            <w:r>
                              <w:rPr>
                                <w:rFonts w:cs="Segoe UI"/>
                              </w:rPr>
                              <w:t>18120655 – Phạm Minh Vương</w:t>
                            </w:r>
                          </w:p>
                          <w:p w:rsidR="002177F1" w:rsidRDefault="002177F1" w:rsidP="00E66683">
                            <w:pPr>
                              <w:jc w:val="both"/>
                              <w:rPr>
                                <w:rFonts w:cs="Segoe UI"/>
                              </w:rPr>
                            </w:pPr>
                            <w:r>
                              <w:rPr>
                                <w:rFonts w:cs="Segoe UI"/>
                              </w:rPr>
                              <w:t>18120644 – Nguyễn Cát Tường</w:t>
                            </w:r>
                          </w:p>
                          <w:p w:rsidR="002177F1" w:rsidRDefault="002177F1" w:rsidP="00E66683">
                            <w:pPr>
                              <w:jc w:val="both"/>
                              <w:rPr>
                                <w:rFonts w:cs="Segoe UI"/>
                              </w:rPr>
                            </w:pPr>
                            <w:r>
                              <w:rPr>
                                <w:rFonts w:cs="Segoe UI"/>
                              </w:rPr>
                              <w:t>18120654 – Nguyễn Phan Công Vương</w:t>
                            </w:r>
                          </w:p>
                          <w:p w:rsidR="002177F1" w:rsidRDefault="002177F1" w:rsidP="00E66683">
                            <w:pPr>
                              <w:jc w:val="both"/>
                              <w:rPr>
                                <w:rFonts w:cs="Segoe UI"/>
                              </w:rPr>
                            </w:pPr>
                            <w:r>
                              <w:rPr>
                                <w:rFonts w:cs="Segoe UI"/>
                              </w:rPr>
                              <w:t>18120649 – Nguyễn Phạm Phúc Việt</w:t>
                            </w:r>
                          </w:p>
                          <w:p w:rsidR="002177F1" w:rsidRDefault="002177F1" w:rsidP="00E66683">
                            <w:pPr>
                              <w:jc w:val="both"/>
                              <w:rPr>
                                <w:rFonts w:cs="Segoe UI"/>
                              </w:rPr>
                            </w:pPr>
                            <w:r>
                              <w:rPr>
                                <w:rFonts w:cs="Segoe UI"/>
                              </w:rPr>
                              <w:t>18120641 – Nguyễn Bách Tùng</w:t>
                            </w:r>
                          </w:p>
                          <w:p w:rsidR="002177F1" w:rsidRPr="009C1CEE" w:rsidRDefault="002177F1" w:rsidP="008E2515">
                            <w:pPr>
                              <w:jc w:val="both"/>
                              <w:rPr>
                                <w:rFonts w:cs="Segoe UI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181C0FF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7" type="#_x0000_t202" style="position:absolute;margin-left:236.95pt;margin-top:18.45pt;width:260.85pt;height:110.55pt;z-index:25166233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" stroked="f">
                <v:textbox style="mso-fit-shape-to-text:t">
                  <w:txbxContent>
                    <w:p w:rsidR="002177F1" w:rsidRDefault="002177F1" w:rsidP="008E2515">
                      <w:pPr>
                        <w:jc w:val="both"/>
                        <w:rPr>
                          <w:rFonts w:cs="Segoe UI"/>
                        </w:rPr>
                      </w:pPr>
                      <w:r>
                        <w:rPr>
                          <w:rFonts w:cs="Segoe UI"/>
                        </w:rPr>
                        <w:t xml:space="preserve">Tài liệu này mô tả kế hoạch đồ án môn học cho môn học Nhập môn Công nghệ thông tin 2 theo hướng chuyên ngành Công nghệ phần mềm – Hệ thống thông tin và Mạng máy tính </w:t>
                      </w:r>
                    </w:p>
                    <w:p w:rsidR="002177F1" w:rsidRDefault="002177F1" w:rsidP="008E2515">
                      <w:pPr>
                        <w:jc w:val="both"/>
                        <w:rPr>
                          <w:rFonts w:cs="Segoe UI"/>
                        </w:rPr>
                      </w:pPr>
                    </w:p>
                    <w:p w:rsidR="002177F1" w:rsidRPr="00DB7295" w:rsidRDefault="002177F1" w:rsidP="008E2515">
                      <w:pPr>
                        <w:jc w:val="both"/>
                        <w:rPr>
                          <w:rFonts w:cs="Segoe UI"/>
                          <w:b/>
                        </w:rPr>
                      </w:pPr>
                      <w:r w:rsidRPr="00DB7295">
                        <w:rPr>
                          <w:rFonts w:cs="Segoe UI"/>
                          <w:b/>
                        </w:rPr>
                        <w:t>Nhóm 1</w:t>
                      </w:r>
                    </w:p>
                    <w:p w:rsidR="002177F1" w:rsidRDefault="002177F1" w:rsidP="008E2515">
                      <w:pPr>
                        <w:jc w:val="both"/>
                        <w:rPr>
                          <w:rFonts w:cs="Segoe UI"/>
                        </w:rPr>
                      </w:pPr>
                      <w:r>
                        <w:rPr>
                          <w:rFonts w:cs="Segoe UI"/>
                        </w:rPr>
                        <w:t>18120655 – Phạm Minh Vương</w:t>
                      </w:r>
                    </w:p>
                    <w:p w:rsidR="002177F1" w:rsidRDefault="002177F1" w:rsidP="00E66683">
                      <w:pPr>
                        <w:jc w:val="both"/>
                        <w:rPr>
                          <w:rFonts w:cs="Segoe UI"/>
                        </w:rPr>
                      </w:pPr>
                      <w:r>
                        <w:rPr>
                          <w:rFonts w:cs="Segoe UI"/>
                        </w:rPr>
                        <w:t>18120644 – Nguyễn Cát Tường</w:t>
                      </w:r>
                    </w:p>
                    <w:p w:rsidR="002177F1" w:rsidRDefault="002177F1" w:rsidP="00E66683">
                      <w:pPr>
                        <w:jc w:val="both"/>
                        <w:rPr>
                          <w:rFonts w:cs="Segoe UI"/>
                        </w:rPr>
                      </w:pPr>
                      <w:r>
                        <w:rPr>
                          <w:rFonts w:cs="Segoe UI"/>
                        </w:rPr>
                        <w:t>18120654 – Nguyễn Phan Công Vương</w:t>
                      </w:r>
                    </w:p>
                    <w:p w:rsidR="002177F1" w:rsidRDefault="002177F1" w:rsidP="00E66683">
                      <w:pPr>
                        <w:jc w:val="both"/>
                        <w:rPr>
                          <w:rFonts w:cs="Segoe UI"/>
                        </w:rPr>
                      </w:pPr>
                      <w:r>
                        <w:rPr>
                          <w:rFonts w:cs="Segoe UI"/>
                        </w:rPr>
                        <w:t>18120649 – Nguyễn Phạm Phúc Việt</w:t>
                      </w:r>
                    </w:p>
                    <w:p w:rsidR="002177F1" w:rsidRDefault="002177F1" w:rsidP="00E66683">
                      <w:pPr>
                        <w:jc w:val="both"/>
                        <w:rPr>
                          <w:rFonts w:cs="Segoe UI"/>
                        </w:rPr>
                      </w:pPr>
                      <w:r>
                        <w:rPr>
                          <w:rFonts w:cs="Segoe UI"/>
                        </w:rPr>
                        <w:t>18120641 – Nguyễn Bách Tùng</w:t>
                      </w:r>
                    </w:p>
                    <w:p w:rsidR="002177F1" w:rsidRPr="009C1CEE" w:rsidRDefault="002177F1" w:rsidP="008E2515">
                      <w:pPr>
                        <w:jc w:val="both"/>
                        <w:rPr>
                          <w:rFonts w:cs="Segoe UI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4175E1">
      <w:pPr>
        <w:rPr>
          <w:rFonts w:cs="Segoe UI"/>
        </w:rPr>
      </w:pPr>
    </w:p>
    <w:p w:rsidR="004175E1" w:rsidRPr="009C1CEE" w:rsidRDefault="009C1CEE">
      <w:pPr>
        <w:rPr>
          <w:rFonts w:cs="Segoe UI"/>
        </w:rPr>
      </w:pPr>
      <w:r w:rsidRPr="009C1CEE">
        <w:rPr>
          <w:rFonts w:cs="Segoe UI"/>
          <w:noProof/>
          <w:lang w:val="en-GB" w:eastAsia="en-GB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E983A3E" wp14:editId="40FF408E">
                <wp:simplePos x="0" y="0"/>
                <wp:positionH relativeFrom="column">
                  <wp:posOffset>182880</wp:posOffset>
                </wp:positionH>
                <wp:positionV relativeFrom="paragraph">
                  <wp:posOffset>1338911</wp:posOffset>
                </wp:positionV>
                <wp:extent cx="2893060" cy="946206"/>
                <wp:effectExtent l="0" t="0" r="2540" b="635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93060" cy="94620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177F1" w:rsidRPr="009C1CEE" w:rsidRDefault="002177F1" w:rsidP="00901EE9">
                            <w:pPr>
                              <w:spacing w:before="0" w:after="0"/>
                              <w:jc w:val="right"/>
                              <w:rPr>
                                <w:rFonts w:cs="Segoe UI"/>
                              </w:rPr>
                            </w:pPr>
                            <w:r w:rsidRPr="009C1CEE">
                              <w:rPr>
                                <w:rFonts w:cs="Segoe UI"/>
                              </w:rPr>
                              <w:t xml:space="preserve">Khoa Công nghệ </w:t>
                            </w:r>
                            <w:r>
                              <w:rPr>
                                <w:rFonts w:cs="Segoe UI"/>
                              </w:rPr>
                              <w:t>T</w:t>
                            </w:r>
                            <w:r w:rsidRPr="009C1CEE">
                              <w:rPr>
                                <w:rFonts w:cs="Segoe UI"/>
                              </w:rPr>
                              <w:t>hông tin</w:t>
                            </w:r>
                          </w:p>
                          <w:p w:rsidR="002177F1" w:rsidRDefault="002177F1" w:rsidP="00901EE9">
                            <w:pPr>
                              <w:spacing w:before="0" w:after="0"/>
                              <w:jc w:val="right"/>
                              <w:rPr>
                                <w:rFonts w:cs="Segoe UI"/>
                              </w:rPr>
                            </w:pPr>
                            <w:r w:rsidRPr="009C1CEE">
                              <w:rPr>
                                <w:rFonts w:cs="Segoe UI"/>
                              </w:rPr>
                              <w:t xml:space="preserve">Đại học Khoa học </w:t>
                            </w:r>
                            <w:r>
                              <w:rPr>
                                <w:rFonts w:cs="Segoe UI"/>
                              </w:rPr>
                              <w:t>T</w:t>
                            </w:r>
                            <w:r w:rsidRPr="009C1CEE">
                              <w:rPr>
                                <w:rFonts w:cs="Segoe UI"/>
                              </w:rPr>
                              <w:t xml:space="preserve">ự nhiên TP </w:t>
                            </w:r>
                            <w:r>
                              <w:rPr>
                                <w:rFonts w:cs="Segoe UI"/>
                              </w:rPr>
                              <w:t>HCM</w:t>
                            </w:r>
                          </w:p>
                          <w:p w:rsidR="002177F1" w:rsidRPr="009C1CEE" w:rsidRDefault="002177F1" w:rsidP="00901EE9">
                            <w:pPr>
                              <w:spacing w:before="0" w:after="0"/>
                              <w:jc w:val="right"/>
                              <w:rPr>
                                <w:rFonts w:cs="Segoe UI"/>
                              </w:rPr>
                            </w:pPr>
                            <w:r>
                              <w:rPr>
                                <w:rFonts w:cs="Segoe UI"/>
                              </w:rPr>
                              <w:t>Tháng 03/201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983A3E" id="_x0000_s1028" type="#_x0000_t202" style="position:absolute;margin-left:14.4pt;margin-top:105.45pt;width:227.8pt;height:74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" stroked="f">
                <v:textbox>
                  <w:txbxContent>
                    <w:p w:rsidR="002177F1" w:rsidRPr="009C1CEE" w:rsidRDefault="002177F1" w:rsidP="00901EE9">
                      <w:pPr>
                        <w:spacing w:before="0" w:after="0"/>
                        <w:jc w:val="right"/>
                        <w:rPr>
                          <w:rFonts w:cs="Segoe UI"/>
                        </w:rPr>
                      </w:pPr>
                      <w:r w:rsidRPr="009C1CEE">
                        <w:rPr>
                          <w:rFonts w:cs="Segoe UI"/>
                        </w:rPr>
                        <w:t xml:space="preserve">Khoa Công nghệ </w:t>
                      </w:r>
                      <w:r>
                        <w:rPr>
                          <w:rFonts w:cs="Segoe UI"/>
                        </w:rPr>
                        <w:t>T</w:t>
                      </w:r>
                      <w:r w:rsidRPr="009C1CEE">
                        <w:rPr>
                          <w:rFonts w:cs="Segoe UI"/>
                        </w:rPr>
                        <w:t>hông tin</w:t>
                      </w:r>
                    </w:p>
                    <w:p w:rsidR="002177F1" w:rsidRDefault="002177F1" w:rsidP="00901EE9">
                      <w:pPr>
                        <w:spacing w:before="0" w:after="0"/>
                        <w:jc w:val="right"/>
                        <w:rPr>
                          <w:rFonts w:cs="Segoe UI"/>
                        </w:rPr>
                      </w:pPr>
                      <w:r w:rsidRPr="009C1CEE">
                        <w:rPr>
                          <w:rFonts w:cs="Segoe UI"/>
                        </w:rPr>
                        <w:t xml:space="preserve">Đại học Khoa học </w:t>
                      </w:r>
                      <w:r>
                        <w:rPr>
                          <w:rFonts w:cs="Segoe UI"/>
                        </w:rPr>
                        <w:t>T</w:t>
                      </w:r>
                      <w:r w:rsidRPr="009C1CEE">
                        <w:rPr>
                          <w:rFonts w:cs="Segoe UI"/>
                        </w:rPr>
                        <w:t xml:space="preserve">ự nhiên TP </w:t>
                      </w:r>
                      <w:r>
                        <w:rPr>
                          <w:rFonts w:cs="Segoe UI"/>
                        </w:rPr>
                        <w:t>HCM</w:t>
                      </w:r>
                    </w:p>
                    <w:p w:rsidR="002177F1" w:rsidRPr="009C1CEE" w:rsidRDefault="002177F1" w:rsidP="00901EE9">
                      <w:pPr>
                        <w:spacing w:before="0" w:after="0"/>
                        <w:jc w:val="right"/>
                        <w:rPr>
                          <w:rFonts w:cs="Segoe UI"/>
                        </w:rPr>
                      </w:pPr>
                      <w:r>
                        <w:rPr>
                          <w:rFonts w:cs="Segoe UI"/>
                        </w:rPr>
                        <w:t>Tháng 03/2018</w:t>
                      </w:r>
                    </w:p>
                  </w:txbxContent>
                </v:textbox>
              </v:shape>
            </w:pict>
          </mc:Fallback>
        </mc:AlternateContent>
      </w:r>
      <w:r w:rsidRPr="009C1CEE">
        <w:rPr>
          <w:rFonts w:cs="Segoe UI"/>
          <w:noProof/>
          <w:lang w:val="en-GB" w:eastAsia="en-GB"/>
        </w:rPr>
        <w:drawing>
          <wp:anchor distT="0" distB="0" distL="114300" distR="114300" simplePos="0" relativeHeight="251665408" behindDoc="0" locked="0" layoutInCell="1" allowOverlap="1" wp14:anchorId="1B5C4DDF" wp14:editId="3F242606">
            <wp:simplePos x="0" y="0"/>
            <wp:positionH relativeFrom="column">
              <wp:posOffset>-303530</wp:posOffset>
            </wp:positionH>
            <wp:positionV relativeFrom="paragraph">
              <wp:posOffset>1397635</wp:posOffset>
            </wp:positionV>
            <wp:extent cx="889000" cy="700405"/>
            <wp:effectExtent l="0" t="0" r="6350" b="4445"/>
            <wp:wrapNone/>
            <wp:docPr id="1" name="Picture 1" descr="C:\Users\tdqua_000\Dropbox\SS-Slides\DeCuong-CDIO\Template CDIO v4.2\Templates\Hinh anh\LogoTruo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dqua_000\Dropbox\SS-Slides\DeCuong-CDIO\Template CDIO v4.2\Templates\Hinh anh\LogoTruong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9000" cy="700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175E1" w:rsidRPr="009C1CEE" w:rsidRDefault="004175E1">
      <w:pPr>
        <w:rPr>
          <w:rFonts w:cs="Segoe UI"/>
        </w:rPr>
        <w:sectPr w:rsidR="004175E1" w:rsidRPr="009C1CEE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9922DD" w:rsidRPr="00B87C05" w:rsidRDefault="009922DD" w:rsidP="00025192">
      <w:pPr>
        <w:jc w:val="center"/>
        <w:rPr>
          <w:rFonts w:cs="Segoe UI"/>
          <w:b/>
          <w:color w:val="0070C0"/>
          <w:sz w:val="60"/>
          <w:szCs w:val="60"/>
        </w:rPr>
      </w:pPr>
      <w:r w:rsidRPr="00B87C05">
        <w:rPr>
          <w:rFonts w:cs="Segoe UI"/>
          <w:b/>
          <w:color w:val="0070C0"/>
          <w:sz w:val="60"/>
          <w:szCs w:val="60"/>
        </w:rPr>
        <w:lastRenderedPageBreak/>
        <w:t>MỤC LỤC</w:t>
      </w:r>
    </w:p>
    <w:p w:rsidR="000F29E2" w:rsidRDefault="005E4619">
      <w:pPr>
        <w:pStyle w:val="TOC1"/>
        <w:tabs>
          <w:tab w:val="left" w:pos="432"/>
        </w:tabs>
        <w:rPr>
          <w:rFonts w:asciiTheme="minorHAnsi" w:eastAsiaTheme="minorEastAsia" w:hAnsiTheme="minorHAnsi"/>
          <w:b w:val="0"/>
          <w:noProof/>
          <w:sz w:val="22"/>
          <w:lang w:eastAsia="ja-JP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51314612" w:history="1">
        <w:r w:rsidR="000F29E2" w:rsidRPr="00A54041">
          <w:rPr>
            <w:rStyle w:val="Hyperlink"/>
            <w:noProof/>
          </w:rPr>
          <w:t>1</w:t>
        </w:r>
        <w:r w:rsidR="000F29E2">
          <w:rPr>
            <w:rFonts w:asciiTheme="minorHAnsi" w:eastAsiaTheme="minorEastAsia" w:hAnsiTheme="minorHAnsi"/>
            <w:b w:val="0"/>
            <w:noProof/>
            <w:sz w:val="22"/>
            <w:lang w:eastAsia="ja-JP"/>
          </w:rPr>
          <w:tab/>
        </w:r>
        <w:r w:rsidR="000F29E2" w:rsidRPr="00A54041">
          <w:rPr>
            <w:rStyle w:val="Hyperlink"/>
            <w:noProof/>
          </w:rPr>
          <w:t>Tổng quan</w:t>
        </w:r>
        <w:r w:rsidR="000F29E2">
          <w:rPr>
            <w:noProof/>
            <w:webHidden/>
          </w:rPr>
          <w:tab/>
        </w:r>
        <w:r w:rsidR="000F29E2">
          <w:rPr>
            <w:noProof/>
            <w:webHidden/>
          </w:rPr>
          <w:fldChar w:fldCharType="begin"/>
        </w:r>
        <w:r w:rsidR="000F29E2">
          <w:rPr>
            <w:noProof/>
            <w:webHidden/>
          </w:rPr>
          <w:instrText xml:space="preserve"> PAGEREF _Toc351314612 \h </w:instrText>
        </w:r>
        <w:r w:rsidR="000F29E2">
          <w:rPr>
            <w:noProof/>
            <w:webHidden/>
          </w:rPr>
        </w:r>
        <w:r w:rsidR="000F29E2">
          <w:rPr>
            <w:noProof/>
            <w:webHidden/>
          </w:rPr>
          <w:fldChar w:fldCharType="separate"/>
        </w:r>
        <w:r w:rsidR="000F29E2">
          <w:rPr>
            <w:noProof/>
            <w:webHidden/>
          </w:rPr>
          <w:t>1</w:t>
        </w:r>
        <w:r w:rsidR="000F29E2">
          <w:rPr>
            <w:noProof/>
            <w:webHidden/>
          </w:rPr>
          <w:fldChar w:fldCharType="end"/>
        </w:r>
      </w:hyperlink>
    </w:p>
    <w:p w:rsidR="000F29E2" w:rsidRDefault="008C4897">
      <w:pPr>
        <w:pStyle w:val="TOC3"/>
        <w:rPr>
          <w:rFonts w:asciiTheme="minorHAnsi" w:eastAsiaTheme="minorEastAsia" w:hAnsiTheme="minorHAnsi"/>
          <w:lang w:eastAsia="ja-JP"/>
        </w:rPr>
      </w:pPr>
      <w:hyperlink w:anchor="_Toc351314613" w:history="1">
        <w:r w:rsidR="000F29E2" w:rsidRPr="00A54041">
          <w:rPr>
            <w:rStyle w:val="Hyperlink"/>
          </w:rPr>
          <w:t>Thông tin nhóm</w:t>
        </w:r>
        <w:r w:rsidR="000F29E2">
          <w:rPr>
            <w:webHidden/>
          </w:rPr>
          <w:tab/>
        </w:r>
        <w:r w:rsidR="000F29E2">
          <w:rPr>
            <w:webHidden/>
          </w:rPr>
          <w:fldChar w:fldCharType="begin"/>
        </w:r>
        <w:r w:rsidR="000F29E2">
          <w:rPr>
            <w:webHidden/>
          </w:rPr>
          <w:instrText xml:space="preserve"> PAGEREF _Toc351314613 \h </w:instrText>
        </w:r>
        <w:r w:rsidR="000F29E2">
          <w:rPr>
            <w:webHidden/>
          </w:rPr>
        </w:r>
        <w:r w:rsidR="000F29E2">
          <w:rPr>
            <w:webHidden/>
          </w:rPr>
          <w:fldChar w:fldCharType="separate"/>
        </w:r>
        <w:r w:rsidR="000F29E2">
          <w:rPr>
            <w:webHidden/>
          </w:rPr>
          <w:t>1</w:t>
        </w:r>
        <w:r w:rsidR="000F29E2">
          <w:rPr>
            <w:webHidden/>
          </w:rPr>
          <w:fldChar w:fldCharType="end"/>
        </w:r>
      </w:hyperlink>
    </w:p>
    <w:p w:rsidR="000F29E2" w:rsidRDefault="008C4897">
      <w:pPr>
        <w:pStyle w:val="TOC3"/>
        <w:rPr>
          <w:rFonts w:asciiTheme="minorHAnsi" w:eastAsiaTheme="minorEastAsia" w:hAnsiTheme="minorHAnsi"/>
          <w:lang w:eastAsia="ja-JP"/>
        </w:rPr>
      </w:pPr>
      <w:hyperlink w:anchor="_Toc351314614" w:history="1">
        <w:r w:rsidR="000F29E2" w:rsidRPr="00A54041">
          <w:rPr>
            <w:rStyle w:val="Hyperlink"/>
          </w:rPr>
          <w:t>Thông tin đồ án</w:t>
        </w:r>
        <w:r w:rsidR="000F29E2">
          <w:rPr>
            <w:webHidden/>
          </w:rPr>
          <w:tab/>
        </w:r>
        <w:r w:rsidR="000F29E2">
          <w:rPr>
            <w:webHidden/>
          </w:rPr>
          <w:fldChar w:fldCharType="begin"/>
        </w:r>
        <w:r w:rsidR="000F29E2">
          <w:rPr>
            <w:webHidden/>
          </w:rPr>
          <w:instrText xml:space="preserve"> PAGEREF _Toc351314614 \h </w:instrText>
        </w:r>
        <w:r w:rsidR="000F29E2">
          <w:rPr>
            <w:webHidden/>
          </w:rPr>
        </w:r>
        <w:r w:rsidR="000F29E2">
          <w:rPr>
            <w:webHidden/>
          </w:rPr>
          <w:fldChar w:fldCharType="separate"/>
        </w:r>
        <w:r w:rsidR="000F29E2">
          <w:rPr>
            <w:webHidden/>
          </w:rPr>
          <w:t>1</w:t>
        </w:r>
        <w:r w:rsidR="000F29E2">
          <w:rPr>
            <w:webHidden/>
          </w:rPr>
          <w:fldChar w:fldCharType="end"/>
        </w:r>
      </w:hyperlink>
    </w:p>
    <w:p w:rsidR="000F29E2" w:rsidRDefault="008C4897">
      <w:pPr>
        <w:pStyle w:val="TOC1"/>
        <w:tabs>
          <w:tab w:val="left" w:pos="432"/>
        </w:tabs>
        <w:rPr>
          <w:rFonts w:asciiTheme="minorHAnsi" w:eastAsiaTheme="minorEastAsia" w:hAnsiTheme="minorHAnsi"/>
          <w:b w:val="0"/>
          <w:noProof/>
          <w:sz w:val="22"/>
          <w:lang w:eastAsia="ja-JP"/>
        </w:rPr>
      </w:pPr>
      <w:hyperlink w:anchor="_Toc351314615" w:history="1">
        <w:r w:rsidR="000F29E2" w:rsidRPr="00A54041">
          <w:rPr>
            <w:rStyle w:val="Hyperlink"/>
            <w:noProof/>
          </w:rPr>
          <w:t>2</w:t>
        </w:r>
        <w:r w:rsidR="000F29E2">
          <w:rPr>
            <w:rFonts w:asciiTheme="minorHAnsi" w:eastAsiaTheme="minorEastAsia" w:hAnsiTheme="minorHAnsi"/>
            <w:b w:val="0"/>
            <w:noProof/>
            <w:sz w:val="22"/>
            <w:lang w:eastAsia="ja-JP"/>
          </w:rPr>
          <w:tab/>
        </w:r>
        <w:r w:rsidR="000F29E2" w:rsidRPr="00A54041">
          <w:rPr>
            <w:rStyle w:val="Hyperlink"/>
            <w:noProof/>
          </w:rPr>
          <w:t>Kế hoạch đồ án</w:t>
        </w:r>
        <w:r w:rsidR="000F29E2">
          <w:rPr>
            <w:noProof/>
            <w:webHidden/>
          </w:rPr>
          <w:tab/>
        </w:r>
        <w:r w:rsidR="000F29E2">
          <w:rPr>
            <w:noProof/>
            <w:webHidden/>
          </w:rPr>
          <w:fldChar w:fldCharType="begin"/>
        </w:r>
        <w:r w:rsidR="000F29E2">
          <w:rPr>
            <w:noProof/>
            <w:webHidden/>
          </w:rPr>
          <w:instrText xml:space="preserve"> PAGEREF _Toc351314615 \h </w:instrText>
        </w:r>
        <w:r w:rsidR="000F29E2">
          <w:rPr>
            <w:noProof/>
            <w:webHidden/>
          </w:rPr>
        </w:r>
        <w:r w:rsidR="000F29E2">
          <w:rPr>
            <w:noProof/>
            <w:webHidden/>
          </w:rPr>
          <w:fldChar w:fldCharType="separate"/>
        </w:r>
        <w:r w:rsidR="000F29E2">
          <w:rPr>
            <w:noProof/>
            <w:webHidden/>
          </w:rPr>
          <w:t>2</w:t>
        </w:r>
        <w:r w:rsidR="000F29E2">
          <w:rPr>
            <w:noProof/>
            <w:webHidden/>
          </w:rPr>
          <w:fldChar w:fldCharType="end"/>
        </w:r>
      </w:hyperlink>
    </w:p>
    <w:p w:rsidR="000F29E2" w:rsidRDefault="008C4897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/>
          <w:noProof/>
          <w:sz w:val="22"/>
          <w:lang w:eastAsia="ja-JP"/>
        </w:rPr>
      </w:pPr>
      <w:hyperlink w:anchor="_Toc351314616" w:history="1">
        <w:r w:rsidR="000F29E2" w:rsidRPr="00A54041">
          <w:rPr>
            <w:rStyle w:val="Hyperlink"/>
            <w:noProof/>
          </w:rPr>
          <w:t>2.1</w:t>
        </w:r>
        <w:r w:rsidR="000F29E2">
          <w:rPr>
            <w:rFonts w:asciiTheme="minorHAnsi" w:eastAsiaTheme="minorEastAsia" w:hAnsiTheme="minorHAnsi"/>
            <w:noProof/>
            <w:sz w:val="22"/>
            <w:lang w:eastAsia="ja-JP"/>
          </w:rPr>
          <w:tab/>
        </w:r>
        <w:r w:rsidR="000F29E2" w:rsidRPr="00A54041">
          <w:rPr>
            <w:rStyle w:val="Hyperlink"/>
            <w:noProof/>
          </w:rPr>
          <w:t>Các cột mốc – sản phẩm</w:t>
        </w:r>
        <w:r w:rsidR="000F29E2">
          <w:rPr>
            <w:noProof/>
            <w:webHidden/>
          </w:rPr>
          <w:tab/>
        </w:r>
        <w:r w:rsidR="000F29E2">
          <w:rPr>
            <w:noProof/>
            <w:webHidden/>
          </w:rPr>
          <w:fldChar w:fldCharType="begin"/>
        </w:r>
        <w:r w:rsidR="000F29E2">
          <w:rPr>
            <w:noProof/>
            <w:webHidden/>
          </w:rPr>
          <w:instrText xml:space="preserve"> PAGEREF _Toc351314616 \h </w:instrText>
        </w:r>
        <w:r w:rsidR="000F29E2">
          <w:rPr>
            <w:noProof/>
            <w:webHidden/>
          </w:rPr>
        </w:r>
        <w:r w:rsidR="000F29E2">
          <w:rPr>
            <w:noProof/>
            <w:webHidden/>
          </w:rPr>
          <w:fldChar w:fldCharType="separate"/>
        </w:r>
        <w:r w:rsidR="000F29E2">
          <w:rPr>
            <w:noProof/>
            <w:webHidden/>
          </w:rPr>
          <w:t>2</w:t>
        </w:r>
        <w:r w:rsidR="000F29E2">
          <w:rPr>
            <w:noProof/>
            <w:webHidden/>
          </w:rPr>
          <w:fldChar w:fldCharType="end"/>
        </w:r>
      </w:hyperlink>
    </w:p>
    <w:p w:rsidR="000F29E2" w:rsidRDefault="008C4897">
      <w:pPr>
        <w:pStyle w:val="TOC2"/>
        <w:tabs>
          <w:tab w:val="left" w:pos="880"/>
          <w:tab w:val="right" w:leader="dot" w:pos="9350"/>
        </w:tabs>
        <w:rPr>
          <w:rFonts w:asciiTheme="minorHAnsi" w:eastAsiaTheme="minorEastAsia" w:hAnsiTheme="minorHAnsi"/>
          <w:noProof/>
          <w:sz w:val="22"/>
          <w:lang w:eastAsia="ja-JP"/>
        </w:rPr>
      </w:pPr>
      <w:hyperlink w:anchor="_Toc351314617" w:history="1">
        <w:r w:rsidR="000F29E2" w:rsidRPr="00A54041">
          <w:rPr>
            <w:rStyle w:val="Hyperlink"/>
            <w:noProof/>
          </w:rPr>
          <w:t>2.2</w:t>
        </w:r>
        <w:r w:rsidR="000F29E2">
          <w:rPr>
            <w:rFonts w:asciiTheme="minorHAnsi" w:eastAsiaTheme="minorEastAsia" w:hAnsiTheme="minorHAnsi"/>
            <w:noProof/>
            <w:sz w:val="22"/>
            <w:lang w:eastAsia="ja-JP"/>
          </w:rPr>
          <w:tab/>
        </w:r>
        <w:r w:rsidR="000F29E2" w:rsidRPr="00A54041">
          <w:rPr>
            <w:rStyle w:val="Hyperlink"/>
            <w:noProof/>
          </w:rPr>
          <w:t>Kế hoạch trao đổi thông tin</w:t>
        </w:r>
        <w:r w:rsidR="000F29E2">
          <w:rPr>
            <w:noProof/>
            <w:webHidden/>
          </w:rPr>
          <w:tab/>
        </w:r>
        <w:r w:rsidR="000F29E2">
          <w:rPr>
            <w:noProof/>
            <w:webHidden/>
          </w:rPr>
          <w:fldChar w:fldCharType="begin"/>
        </w:r>
        <w:r w:rsidR="000F29E2">
          <w:rPr>
            <w:noProof/>
            <w:webHidden/>
          </w:rPr>
          <w:instrText xml:space="preserve"> PAGEREF _Toc351314617 \h </w:instrText>
        </w:r>
        <w:r w:rsidR="000F29E2">
          <w:rPr>
            <w:noProof/>
            <w:webHidden/>
          </w:rPr>
        </w:r>
        <w:r w:rsidR="000F29E2">
          <w:rPr>
            <w:noProof/>
            <w:webHidden/>
          </w:rPr>
          <w:fldChar w:fldCharType="separate"/>
        </w:r>
        <w:r w:rsidR="000F29E2">
          <w:rPr>
            <w:noProof/>
            <w:webHidden/>
          </w:rPr>
          <w:t>4</w:t>
        </w:r>
        <w:r w:rsidR="000F29E2">
          <w:rPr>
            <w:noProof/>
            <w:webHidden/>
          </w:rPr>
          <w:fldChar w:fldCharType="end"/>
        </w:r>
      </w:hyperlink>
    </w:p>
    <w:p w:rsidR="000F29E2" w:rsidRDefault="008C4897">
      <w:pPr>
        <w:pStyle w:val="TOC3"/>
        <w:rPr>
          <w:rFonts w:asciiTheme="minorHAnsi" w:eastAsiaTheme="minorEastAsia" w:hAnsiTheme="minorHAnsi"/>
          <w:lang w:eastAsia="ja-JP"/>
        </w:rPr>
      </w:pPr>
      <w:hyperlink w:anchor="_Toc351314618" w:history="1">
        <w:r w:rsidR="000F29E2" w:rsidRPr="00A54041">
          <w:rPr>
            <w:rStyle w:val="Hyperlink"/>
          </w:rPr>
          <w:t>Kế hoạch họp nhóm</w:t>
        </w:r>
        <w:r w:rsidR="000F29E2">
          <w:rPr>
            <w:webHidden/>
          </w:rPr>
          <w:tab/>
        </w:r>
        <w:r w:rsidR="000F29E2">
          <w:rPr>
            <w:webHidden/>
          </w:rPr>
          <w:fldChar w:fldCharType="begin"/>
        </w:r>
        <w:r w:rsidR="000F29E2">
          <w:rPr>
            <w:webHidden/>
          </w:rPr>
          <w:instrText xml:space="preserve"> PAGEREF _Toc351314618 \h </w:instrText>
        </w:r>
        <w:r w:rsidR="000F29E2">
          <w:rPr>
            <w:webHidden/>
          </w:rPr>
        </w:r>
        <w:r w:rsidR="000F29E2">
          <w:rPr>
            <w:webHidden/>
          </w:rPr>
          <w:fldChar w:fldCharType="separate"/>
        </w:r>
        <w:r w:rsidR="000F29E2">
          <w:rPr>
            <w:webHidden/>
          </w:rPr>
          <w:t>4</w:t>
        </w:r>
        <w:r w:rsidR="000F29E2">
          <w:rPr>
            <w:webHidden/>
          </w:rPr>
          <w:fldChar w:fldCharType="end"/>
        </w:r>
      </w:hyperlink>
    </w:p>
    <w:p w:rsidR="000F29E2" w:rsidRDefault="008C4897">
      <w:pPr>
        <w:pStyle w:val="TOC3"/>
        <w:rPr>
          <w:rFonts w:asciiTheme="minorHAnsi" w:eastAsiaTheme="minorEastAsia" w:hAnsiTheme="minorHAnsi"/>
          <w:lang w:eastAsia="ja-JP"/>
        </w:rPr>
      </w:pPr>
      <w:hyperlink w:anchor="_Toc351314619" w:history="1">
        <w:r w:rsidR="000F29E2" w:rsidRPr="00A54041">
          <w:rPr>
            <w:rStyle w:val="Hyperlink"/>
          </w:rPr>
          <w:t>Kế hoạch báo cáo với Product Owner</w:t>
        </w:r>
        <w:r w:rsidR="000F29E2">
          <w:rPr>
            <w:webHidden/>
          </w:rPr>
          <w:tab/>
        </w:r>
        <w:r w:rsidR="000F29E2">
          <w:rPr>
            <w:webHidden/>
          </w:rPr>
          <w:fldChar w:fldCharType="begin"/>
        </w:r>
        <w:r w:rsidR="000F29E2">
          <w:rPr>
            <w:webHidden/>
          </w:rPr>
          <w:instrText xml:space="preserve"> PAGEREF _Toc351314619 \h </w:instrText>
        </w:r>
        <w:r w:rsidR="000F29E2">
          <w:rPr>
            <w:webHidden/>
          </w:rPr>
        </w:r>
        <w:r w:rsidR="000F29E2">
          <w:rPr>
            <w:webHidden/>
          </w:rPr>
          <w:fldChar w:fldCharType="separate"/>
        </w:r>
        <w:r w:rsidR="000F29E2">
          <w:rPr>
            <w:webHidden/>
          </w:rPr>
          <w:t>4</w:t>
        </w:r>
        <w:r w:rsidR="000F29E2">
          <w:rPr>
            <w:webHidden/>
          </w:rPr>
          <w:fldChar w:fldCharType="end"/>
        </w:r>
      </w:hyperlink>
    </w:p>
    <w:p w:rsidR="00025192" w:rsidRDefault="005E4619" w:rsidP="00025192">
      <w:pPr>
        <w:pStyle w:val="TOCHeading"/>
      </w:pPr>
      <w:r>
        <w:rPr>
          <w:rFonts w:ascii="Segoe UI" w:eastAsiaTheme="minorHAnsi" w:hAnsi="Segoe UI" w:cstheme="minorBidi"/>
          <w:color w:val="auto"/>
          <w:sz w:val="26"/>
          <w:szCs w:val="22"/>
          <w:lang w:eastAsia="en-US"/>
        </w:rPr>
        <w:fldChar w:fldCharType="end"/>
      </w:r>
    </w:p>
    <w:p w:rsidR="00025192" w:rsidRPr="009C1CEE" w:rsidRDefault="00025192">
      <w:pPr>
        <w:rPr>
          <w:rFonts w:cs="Segoe UI"/>
        </w:rPr>
        <w:sectPr w:rsidR="00025192" w:rsidRPr="009C1CEE">
          <w:headerReference w:type="default" r:id="rId10"/>
          <w:footerReference w:type="default" r:id="rId11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7B6DB0" w:rsidRDefault="007B6DB0" w:rsidP="00AE426D"/>
    <w:p w:rsidR="00E157A6" w:rsidRPr="0000425C" w:rsidRDefault="00E157A6" w:rsidP="00E157A6">
      <w:pPr>
        <w:pStyle w:val="Heading1"/>
        <w:numPr>
          <w:ilvl w:val="0"/>
          <w:numId w:val="12"/>
        </w:numPr>
        <w:ind w:left="0"/>
      </w:pPr>
      <w:r>
        <w:br/>
      </w:r>
      <w:bookmarkStart w:id="0" w:name="_Toc351314612"/>
      <w:r>
        <w:t>Tổng quan</w:t>
      </w:r>
      <w:bookmarkEnd w:id="0"/>
    </w:p>
    <w:p w:rsidR="007B6DB0" w:rsidRPr="004C069B" w:rsidRDefault="007B6DB0" w:rsidP="002F6E03"/>
    <w:p w:rsidR="00F122DF" w:rsidRDefault="00E157A6" w:rsidP="002F6E03">
      <w:pPr>
        <w:pStyle w:val="Heading3"/>
      </w:pPr>
      <w:bookmarkStart w:id="1" w:name="_Toc351314613"/>
      <w:r>
        <w:t>Thông tin nhóm</w:t>
      </w:r>
      <w:bookmarkEnd w:id="1"/>
    </w:p>
    <w:tbl>
      <w:tblPr>
        <w:tblStyle w:val="MediumShading1-Accent1"/>
        <w:tblW w:w="0" w:type="auto"/>
        <w:tblLook w:val="04A0" w:firstRow="1" w:lastRow="0" w:firstColumn="1" w:lastColumn="0" w:noHBand="0" w:noVBand="1"/>
      </w:tblPr>
      <w:tblGrid>
        <w:gridCol w:w="1336"/>
        <w:gridCol w:w="3137"/>
        <w:gridCol w:w="3448"/>
        <w:gridCol w:w="2139"/>
      </w:tblGrid>
      <w:tr w:rsidR="00DB7295" w:rsidTr="000651B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6" w:type="dxa"/>
          </w:tcPr>
          <w:p w:rsidR="00371FC7" w:rsidRDefault="00371FC7" w:rsidP="00C05253">
            <w:pPr>
              <w:rPr>
                <w:rFonts w:cs="Segoe UI"/>
              </w:rPr>
            </w:pPr>
            <w:r>
              <w:rPr>
                <w:rFonts w:cs="Segoe UI"/>
              </w:rPr>
              <w:t>MSSV</w:t>
            </w:r>
          </w:p>
        </w:tc>
        <w:tc>
          <w:tcPr>
            <w:tcW w:w="3137" w:type="dxa"/>
          </w:tcPr>
          <w:p w:rsidR="00371FC7" w:rsidRDefault="00371FC7" w:rsidP="00C0525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Họ tên</w:t>
            </w:r>
          </w:p>
        </w:tc>
        <w:tc>
          <w:tcPr>
            <w:tcW w:w="3448" w:type="dxa"/>
          </w:tcPr>
          <w:p w:rsidR="00371FC7" w:rsidRDefault="00371FC7" w:rsidP="00C0525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Email</w:t>
            </w:r>
          </w:p>
        </w:tc>
        <w:tc>
          <w:tcPr>
            <w:tcW w:w="2139" w:type="dxa"/>
          </w:tcPr>
          <w:p w:rsidR="00371FC7" w:rsidRDefault="00371FC7" w:rsidP="00C0525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Vai trò</w:t>
            </w:r>
          </w:p>
        </w:tc>
      </w:tr>
      <w:tr w:rsidR="000651B7" w:rsidTr="000651B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6" w:type="dxa"/>
          </w:tcPr>
          <w:p w:rsidR="000651B7" w:rsidRDefault="000651B7" w:rsidP="000651B7">
            <w:pPr>
              <w:rPr>
                <w:rFonts w:cs="Segoe UI"/>
              </w:rPr>
            </w:pPr>
            <w:r>
              <w:rPr>
                <w:rFonts w:cs="Segoe UI"/>
              </w:rPr>
              <w:t>18120655</w:t>
            </w:r>
          </w:p>
        </w:tc>
        <w:tc>
          <w:tcPr>
            <w:tcW w:w="3137" w:type="dxa"/>
          </w:tcPr>
          <w:p w:rsidR="000651B7" w:rsidRDefault="000651B7" w:rsidP="000651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Phạm Minh Vương</w:t>
            </w:r>
          </w:p>
        </w:tc>
        <w:tc>
          <w:tcPr>
            <w:tcW w:w="3448" w:type="dxa"/>
          </w:tcPr>
          <w:p w:rsidR="000651B7" w:rsidRDefault="000651B7" w:rsidP="000651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hyperlink r:id="rId12" w:history="1">
              <w:r w:rsidRPr="00133CE8">
                <w:rPr>
                  <w:rStyle w:val="Hyperlink"/>
                  <w:rFonts w:cs="Segoe UI"/>
                </w:rPr>
                <w:t>minhvuongpham025@gmail.com</w:t>
              </w:r>
            </w:hyperlink>
          </w:p>
        </w:tc>
        <w:tc>
          <w:tcPr>
            <w:tcW w:w="2139" w:type="dxa"/>
          </w:tcPr>
          <w:p w:rsidR="000651B7" w:rsidRDefault="000651B7" w:rsidP="000651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Scrum Master</w:t>
            </w:r>
          </w:p>
        </w:tc>
      </w:tr>
      <w:tr w:rsidR="00291706" w:rsidTr="000651B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6" w:type="dxa"/>
          </w:tcPr>
          <w:p w:rsidR="00291706" w:rsidRDefault="00291706" w:rsidP="00291706">
            <w:pPr>
              <w:rPr>
                <w:rFonts w:cs="Segoe UI"/>
              </w:rPr>
            </w:pPr>
            <w:r>
              <w:rPr>
                <w:rFonts w:cs="Segoe UI"/>
              </w:rPr>
              <w:t>18120654</w:t>
            </w:r>
          </w:p>
        </w:tc>
        <w:tc>
          <w:tcPr>
            <w:tcW w:w="3137" w:type="dxa"/>
          </w:tcPr>
          <w:p w:rsidR="00291706" w:rsidRDefault="00291706" w:rsidP="0029170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Nguyễn Phan Công Vương</w:t>
            </w:r>
          </w:p>
        </w:tc>
        <w:tc>
          <w:tcPr>
            <w:tcW w:w="3448" w:type="dxa"/>
          </w:tcPr>
          <w:p w:rsidR="00291706" w:rsidRDefault="00291706" w:rsidP="0029170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hyperlink r:id="rId13" w:history="1">
              <w:r w:rsidRPr="00133CE8">
                <w:rPr>
                  <w:rStyle w:val="Hyperlink"/>
                  <w:rFonts w:cs="Segoe UI"/>
                </w:rPr>
                <w:t>congvuong1518@gmail.com</w:t>
              </w:r>
            </w:hyperlink>
          </w:p>
        </w:tc>
        <w:tc>
          <w:tcPr>
            <w:tcW w:w="2139" w:type="dxa"/>
          </w:tcPr>
          <w:p w:rsidR="00291706" w:rsidRDefault="00291706" w:rsidP="0029170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Developer, QA</w:t>
            </w:r>
          </w:p>
        </w:tc>
      </w:tr>
      <w:tr w:rsidR="00291706" w:rsidTr="000651B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6" w:type="dxa"/>
          </w:tcPr>
          <w:p w:rsidR="00291706" w:rsidRDefault="00291706" w:rsidP="00291706">
            <w:pPr>
              <w:rPr>
                <w:rFonts w:cs="Segoe UI"/>
              </w:rPr>
            </w:pPr>
            <w:r>
              <w:rPr>
                <w:rFonts w:cs="Segoe UI"/>
              </w:rPr>
              <w:t>18120644</w:t>
            </w:r>
          </w:p>
        </w:tc>
        <w:tc>
          <w:tcPr>
            <w:tcW w:w="3137" w:type="dxa"/>
          </w:tcPr>
          <w:p w:rsidR="00291706" w:rsidRDefault="00291706" w:rsidP="002917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Nguyễn Cát Tường</w:t>
            </w:r>
          </w:p>
        </w:tc>
        <w:tc>
          <w:tcPr>
            <w:tcW w:w="3448" w:type="dxa"/>
          </w:tcPr>
          <w:p w:rsidR="00291706" w:rsidRDefault="00291706" w:rsidP="002917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hyperlink r:id="rId14" w:history="1">
              <w:r w:rsidRPr="00133CE8">
                <w:rPr>
                  <w:rStyle w:val="Hyperlink"/>
                  <w:rFonts w:cs="Segoe UI"/>
                </w:rPr>
                <w:t>nct542@gmail.com</w:t>
              </w:r>
            </w:hyperlink>
          </w:p>
        </w:tc>
        <w:tc>
          <w:tcPr>
            <w:tcW w:w="2139" w:type="dxa"/>
          </w:tcPr>
          <w:p w:rsidR="00291706" w:rsidRDefault="00291706" w:rsidP="002917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Developer</w:t>
            </w:r>
          </w:p>
        </w:tc>
      </w:tr>
      <w:tr w:rsidR="00291706" w:rsidTr="000651B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6" w:type="dxa"/>
          </w:tcPr>
          <w:p w:rsidR="00291706" w:rsidRDefault="00291706" w:rsidP="00291706">
            <w:pPr>
              <w:rPr>
                <w:rFonts w:cs="Segoe UI"/>
              </w:rPr>
            </w:pPr>
            <w:r>
              <w:rPr>
                <w:rFonts w:cs="Segoe UI"/>
              </w:rPr>
              <w:t>18120649</w:t>
            </w:r>
          </w:p>
        </w:tc>
        <w:tc>
          <w:tcPr>
            <w:tcW w:w="3137" w:type="dxa"/>
          </w:tcPr>
          <w:p w:rsidR="00291706" w:rsidRDefault="00291706" w:rsidP="0029170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Nguyễn Phạm Phúc Việt</w:t>
            </w:r>
          </w:p>
        </w:tc>
        <w:tc>
          <w:tcPr>
            <w:tcW w:w="3448" w:type="dxa"/>
          </w:tcPr>
          <w:p w:rsidR="00291706" w:rsidRDefault="00291706" w:rsidP="0029170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hyperlink r:id="rId15" w:history="1">
              <w:r w:rsidRPr="00133CE8">
                <w:rPr>
                  <w:rStyle w:val="Hyperlink"/>
                  <w:rFonts w:cs="Segoe UI"/>
                </w:rPr>
                <w:t>viettk14nbk@gmail.com</w:t>
              </w:r>
            </w:hyperlink>
          </w:p>
        </w:tc>
        <w:tc>
          <w:tcPr>
            <w:tcW w:w="2139" w:type="dxa"/>
          </w:tcPr>
          <w:p w:rsidR="00291706" w:rsidRDefault="00291706" w:rsidP="0029170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Developer</w:t>
            </w:r>
          </w:p>
        </w:tc>
      </w:tr>
      <w:tr w:rsidR="00291706" w:rsidTr="000651B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36" w:type="dxa"/>
          </w:tcPr>
          <w:p w:rsidR="00291706" w:rsidRDefault="00291706" w:rsidP="00291706">
            <w:pPr>
              <w:rPr>
                <w:rFonts w:cs="Segoe UI"/>
              </w:rPr>
            </w:pPr>
            <w:r>
              <w:rPr>
                <w:rFonts w:cs="Segoe UI"/>
              </w:rPr>
              <w:t>18120641</w:t>
            </w:r>
          </w:p>
        </w:tc>
        <w:tc>
          <w:tcPr>
            <w:tcW w:w="3137" w:type="dxa"/>
          </w:tcPr>
          <w:p w:rsidR="00291706" w:rsidRDefault="00291706" w:rsidP="002917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Nguyễn Bách Tùng</w:t>
            </w:r>
          </w:p>
        </w:tc>
        <w:tc>
          <w:tcPr>
            <w:tcW w:w="3448" w:type="dxa"/>
          </w:tcPr>
          <w:p w:rsidR="00291706" w:rsidRDefault="00291706" w:rsidP="002917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hyperlink r:id="rId16" w:history="1">
              <w:r w:rsidRPr="00133CE8">
                <w:rPr>
                  <w:rStyle w:val="Hyperlink"/>
                  <w:rFonts w:cs="Segoe UI"/>
                </w:rPr>
                <w:t>bachtung1712@gmail.com</w:t>
              </w:r>
            </w:hyperlink>
          </w:p>
        </w:tc>
        <w:tc>
          <w:tcPr>
            <w:tcW w:w="2139" w:type="dxa"/>
          </w:tcPr>
          <w:p w:rsidR="00291706" w:rsidRDefault="00291706" w:rsidP="0029170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Developer</w:t>
            </w:r>
          </w:p>
        </w:tc>
      </w:tr>
    </w:tbl>
    <w:p w:rsidR="009A1186" w:rsidRDefault="009A1186" w:rsidP="00C05253">
      <w:pPr>
        <w:rPr>
          <w:rFonts w:cs="Segoe UI"/>
        </w:rPr>
      </w:pPr>
    </w:p>
    <w:p w:rsidR="00233A3B" w:rsidRDefault="009A1186" w:rsidP="009A1186">
      <w:pPr>
        <w:pStyle w:val="Heading3"/>
      </w:pPr>
      <w:bookmarkStart w:id="2" w:name="_Toc351314614"/>
      <w:r>
        <w:t>Thông tin đồ án</w:t>
      </w:r>
      <w:bookmarkEnd w:id="2"/>
    </w:p>
    <w:tbl>
      <w:tblPr>
        <w:tblStyle w:val="LightList-Accent1"/>
        <w:tblW w:w="0" w:type="auto"/>
        <w:tblLook w:val="04A0" w:firstRow="1" w:lastRow="0" w:firstColumn="1" w:lastColumn="0" w:noHBand="0" w:noVBand="1"/>
      </w:tblPr>
      <w:tblGrid>
        <w:gridCol w:w="2494"/>
        <w:gridCol w:w="7566"/>
      </w:tblGrid>
      <w:tr w:rsidR="009A1186" w:rsidTr="005929A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4" w:type="dxa"/>
          </w:tcPr>
          <w:p w:rsidR="009A1186" w:rsidRDefault="00371FC7" w:rsidP="00C05253">
            <w:pPr>
              <w:rPr>
                <w:rFonts w:cs="Segoe UI"/>
              </w:rPr>
            </w:pPr>
            <w:r>
              <w:rPr>
                <w:rFonts w:cs="Segoe UI"/>
              </w:rPr>
              <w:t>Tên quy trình</w:t>
            </w:r>
          </w:p>
        </w:tc>
        <w:tc>
          <w:tcPr>
            <w:tcW w:w="7566" w:type="dxa"/>
          </w:tcPr>
          <w:p w:rsidR="009A1186" w:rsidRDefault="0085178D" w:rsidP="00C0525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Tạo mộ</w:t>
            </w:r>
            <w:r w:rsidR="00130FD0">
              <w:rPr>
                <w:rFonts w:cs="Segoe UI"/>
              </w:rPr>
              <w:t>t Website Game Store có tên là “Virtual World” bản demo.</w:t>
            </w:r>
          </w:p>
        </w:tc>
      </w:tr>
      <w:tr w:rsidR="009A1186" w:rsidTr="005929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4" w:type="dxa"/>
          </w:tcPr>
          <w:p w:rsidR="009A1186" w:rsidRDefault="00371FC7" w:rsidP="004803A2">
            <w:pPr>
              <w:rPr>
                <w:rFonts w:cs="Segoe UI"/>
              </w:rPr>
            </w:pPr>
            <w:r>
              <w:rPr>
                <w:rFonts w:cs="Segoe UI"/>
              </w:rPr>
              <w:t xml:space="preserve">Công cụ </w:t>
            </w:r>
            <w:r w:rsidR="004803A2">
              <w:rPr>
                <w:rFonts w:cs="Segoe UI"/>
              </w:rPr>
              <w:t>hướng dẫn</w:t>
            </w:r>
          </w:p>
        </w:tc>
        <w:tc>
          <w:tcPr>
            <w:tcW w:w="7566" w:type="dxa"/>
          </w:tcPr>
          <w:p w:rsidR="009A1186" w:rsidRDefault="009A1186" w:rsidP="00A33B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9A1186" w:rsidTr="005929A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4" w:type="dxa"/>
          </w:tcPr>
          <w:p w:rsidR="009A1186" w:rsidRDefault="009A1186" w:rsidP="00C05253">
            <w:pPr>
              <w:rPr>
                <w:rFonts w:cs="Segoe UI"/>
              </w:rPr>
            </w:pPr>
          </w:p>
        </w:tc>
        <w:tc>
          <w:tcPr>
            <w:tcW w:w="7566" w:type="dxa"/>
          </w:tcPr>
          <w:p w:rsidR="009A1186" w:rsidRDefault="00291706" w:rsidP="00C05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Bootstrap</w:t>
            </w:r>
            <w:r w:rsidR="00E85FC8">
              <w:rPr>
                <w:rFonts w:cs="Segoe UI"/>
              </w:rPr>
              <w:t xml:space="preserve"> 4</w:t>
            </w:r>
          </w:p>
        </w:tc>
      </w:tr>
      <w:tr w:rsidR="00E85FC8" w:rsidTr="005929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4" w:type="dxa"/>
          </w:tcPr>
          <w:p w:rsidR="00E85FC8" w:rsidRDefault="00E85FC8" w:rsidP="00C05253">
            <w:pPr>
              <w:rPr>
                <w:rFonts w:cs="Segoe UI"/>
              </w:rPr>
            </w:pPr>
          </w:p>
        </w:tc>
        <w:tc>
          <w:tcPr>
            <w:tcW w:w="7566" w:type="dxa"/>
          </w:tcPr>
          <w:p w:rsidR="00E85FC8" w:rsidRDefault="00E85FC8" w:rsidP="00C052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Microsoft Visual Studio Code</w:t>
            </w:r>
          </w:p>
        </w:tc>
      </w:tr>
      <w:tr w:rsidR="009A1186" w:rsidTr="005929A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4" w:type="dxa"/>
          </w:tcPr>
          <w:p w:rsidR="009A1186" w:rsidRDefault="00371FC7" w:rsidP="00C05253">
            <w:pPr>
              <w:rPr>
                <w:rFonts w:cs="Segoe UI"/>
              </w:rPr>
            </w:pPr>
            <w:r>
              <w:rPr>
                <w:rFonts w:cs="Segoe UI"/>
              </w:rPr>
              <w:t>Product Owner</w:t>
            </w:r>
          </w:p>
        </w:tc>
        <w:tc>
          <w:tcPr>
            <w:tcW w:w="7566" w:type="dxa"/>
          </w:tcPr>
          <w:p w:rsidR="009A1186" w:rsidRDefault="007B5BAD" w:rsidP="00C0525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Hoàng Khuê</w:t>
            </w:r>
          </w:p>
        </w:tc>
      </w:tr>
    </w:tbl>
    <w:p w:rsidR="009A1186" w:rsidRDefault="009A1186" w:rsidP="00C05253">
      <w:pPr>
        <w:rPr>
          <w:rFonts w:cs="Segoe UI"/>
        </w:rPr>
      </w:pPr>
    </w:p>
    <w:p w:rsidR="00291706" w:rsidRDefault="00291706" w:rsidP="00C05253">
      <w:pPr>
        <w:rPr>
          <w:rFonts w:cs="Segoe UI"/>
        </w:rPr>
        <w:sectPr w:rsidR="00291706" w:rsidSect="00BF48DA">
          <w:headerReference w:type="default" r:id="rId17"/>
          <w:footerReference w:type="default" r:id="rId18"/>
          <w:pgSz w:w="12240" w:h="15840"/>
          <w:pgMar w:top="1080" w:right="1080" w:bottom="1080" w:left="1080" w:header="720" w:footer="720" w:gutter="0"/>
          <w:pgNumType w:start="1"/>
          <w:cols w:space="720"/>
          <w:docGrid w:linePitch="360"/>
        </w:sectPr>
      </w:pPr>
      <w:r>
        <w:rPr>
          <w:rFonts w:cs="Segoe UI"/>
        </w:rPr>
        <w:t>Game</w:t>
      </w:r>
      <w:r w:rsidR="00E4654E">
        <w:rPr>
          <w:rFonts w:cs="Segoe UI"/>
        </w:rPr>
        <w:t xml:space="preserve"> </w:t>
      </w:r>
      <w:r>
        <w:rPr>
          <w:rFonts w:cs="Segoe UI"/>
        </w:rPr>
        <w:t xml:space="preserve">từ lâu đã trở thành </w:t>
      </w:r>
      <w:r w:rsidR="00E4654E">
        <w:rPr>
          <w:rFonts w:cs="Segoe UI"/>
        </w:rPr>
        <w:t xml:space="preserve">món ăn tinh thần không thể thiếu của mọi người trên thế giới đặt biệt là giới trẻ. </w:t>
      </w:r>
      <w:r w:rsidR="005929A0">
        <w:rPr>
          <w:rFonts w:cs="Segoe UI"/>
        </w:rPr>
        <w:t>C</w:t>
      </w:r>
      <w:r w:rsidR="00E4654E">
        <w:rPr>
          <w:rFonts w:cs="Segoe UI"/>
        </w:rPr>
        <w:t xml:space="preserve">ông nghệ </w:t>
      </w:r>
      <w:r w:rsidR="005929A0">
        <w:rPr>
          <w:rFonts w:cs="Segoe UI"/>
        </w:rPr>
        <w:t>thông tin không ngừng phát triên đã kéo theo sự gia tăng về</w:t>
      </w:r>
      <w:r w:rsidR="00E4654E">
        <w:rPr>
          <w:rFonts w:cs="Segoe UI"/>
        </w:rPr>
        <w:t xml:space="preserve"> số lượng game </w:t>
      </w:r>
      <w:r w:rsidR="00130FD0">
        <w:rPr>
          <w:rFonts w:cs="Segoe UI"/>
        </w:rPr>
        <w:t>với đủ mọi thể loại khiến cho nhữ</w:t>
      </w:r>
      <w:r w:rsidR="00E85FC8">
        <w:rPr>
          <w:rFonts w:cs="Segoe UI"/>
        </w:rPr>
        <w:t>ng gamer phải đắn đo chọn lựa</w:t>
      </w:r>
      <w:r w:rsidR="00130FD0">
        <w:rPr>
          <w:rFonts w:cs="Segoe UI"/>
        </w:rPr>
        <w:t>. Vì vậy mà chúng tôi cho ra đời Website “Virtual World”</w:t>
      </w:r>
      <w:r w:rsidR="005929A0">
        <w:rPr>
          <w:rFonts w:cs="Segoe UI"/>
        </w:rPr>
        <w:t xml:space="preserve"> nhằm</w:t>
      </w:r>
      <w:r w:rsidR="00E85FC8">
        <w:rPr>
          <w:rFonts w:cs="Segoe UI"/>
        </w:rPr>
        <w:t xml:space="preserve"> tổng hợp và cập nhật liên tục</w:t>
      </w:r>
      <w:r w:rsidR="00130FD0">
        <w:rPr>
          <w:rFonts w:cs="Segoe UI"/>
        </w:rPr>
        <w:t xml:space="preserve"> các game đượ</w:t>
      </w:r>
      <w:r w:rsidR="00E85FC8">
        <w:rPr>
          <w:rFonts w:cs="Segoe UI"/>
        </w:rPr>
        <w:t xml:space="preserve">c nhiều người chơi trên thế giới đánh giá cao, </w:t>
      </w:r>
      <w:r w:rsidR="005929A0">
        <w:rPr>
          <w:rFonts w:cs="Segoe UI"/>
        </w:rPr>
        <w:t xml:space="preserve">cùng với </w:t>
      </w:r>
      <w:r w:rsidR="00E85FC8">
        <w:rPr>
          <w:rFonts w:cs="Segoe UI"/>
        </w:rPr>
        <w:t>phân loạ</w:t>
      </w:r>
      <w:r w:rsidR="005929A0">
        <w:rPr>
          <w:rFonts w:cs="Segoe UI"/>
        </w:rPr>
        <w:t>i rõ ràng,</w:t>
      </w:r>
      <w:r w:rsidR="00E85FC8">
        <w:rPr>
          <w:rFonts w:cs="Segoe UI"/>
        </w:rPr>
        <w:t xml:space="preserve"> mô tả chi tiết</w:t>
      </w:r>
      <w:r w:rsidR="005929A0">
        <w:rPr>
          <w:rFonts w:cs="Segoe UI"/>
        </w:rPr>
        <w:t xml:space="preserve"> và đưa ra những gợi ý trực quan</w:t>
      </w:r>
      <w:r w:rsidR="00E85FC8">
        <w:rPr>
          <w:rFonts w:cs="Segoe UI"/>
        </w:rPr>
        <w:t xml:space="preserve"> hứa hẹn sẽ là chốn dừng chân lí tưởng của những Gamer trong chặng đường tìm kiếm những tự Game hấp dẫn</w:t>
      </w:r>
      <w:r w:rsidR="00E4654E">
        <w:rPr>
          <w:rFonts w:cs="Segoe UI"/>
        </w:rPr>
        <w:t>.</w:t>
      </w:r>
      <w:r w:rsidR="005929A0">
        <w:rPr>
          <w:rFonts w:cs="Segoe UI"/>
        </w:rPr>
        <w:t xml:space="preserve"> Trong quy trình lầ</w:t>
      </w:r>
      <w:r w:rsidR="00F53119">
        <w:rPr>
          <w:rFonts w:cs="Segoe UI"/>
        </w:rPr>
        <w:t>n này nhóm đã thiết kế</w:t>
      </w:r>
      <w:r w:rsidR="005929A0">
        <w:rPr>
          <w:rFonts w:cs="Segoe UI"/>
        </w:rPr>
        <w:t xml:space="preserve"> ra bản demo cho</w:t>
      </w:r>
      <w:r w:rsidR="00E85FC8">
        <w:rPr>
          <w:rFonts w:cs="Segoe UI"/>
        </w:rPr>
        <w:t xml:space="preserve"> Website</w:t>
      </w:r>
      <w:r w:rsidR="00F53119">
        <w:rPr>
          <w:rFonts w:cs="Segoe UI"/>
        </w:rPr>
        <w:t xml:space="preserve"> trên,</w:t>
      </w:r>
      <w:r w:rsidR="00E85FC8">
        <w:rPr>
          <w:rFonts w:cs="Segoe UI"/>
        </w:rPr>
        <w:t xml:space="preserve"> được lập trình bằng MS Visual Studio Code với sự hỗ trợ của</w:t>
      </w:r>
      <w:r w:rsidR="005929A0">
        <w:rPr>
          <w:rFonts w:cs="Segoe UI"/>
        </w:rPr>
        <w:t xml:space="preserve"> công cụ</w:t>
      </w:r>
      <w:r w:rsidR="00E85FC8">
        <w:rPr>
          <w:rFonts w:cs="Segoe UI"/>
        </w:rPr>
        <w:t xml:space="preserve"> Bootstrap 4</w:t>
      </w:r>
      <w:r w:rsidR="00F53119">
        <w:rPr>
          <w:rFonts w:cs="Segoe UI"/>
        </w:rPr>
        <w:t xml:space="preserve"> </w:t>
      </w:r>
    </w:p>
    <w:p w:rsidR="00F53119" w:rsidRDefault="00F53119" w:rsidP="00F53119"/>
    <w:p w:rsidR="00F53119" w:rsidRPr="0000425C" w:rsidRDefault="00F53119" w:rsidP="00F53119">
      <w:pPr>
        <w:pStyle w:val="Heading1"/>
        <w:numPr>
          <w:ilvl w:val="0"/>
          <w:numId w:val="12"/>
        </w:numPr>
        <w:ind w:left="0"/>
      </w:pPr>
      <w:r>
        <w:br/>
      </w:r>
      <w:bookmarkStart w:id="3" w:name="_Toc351314615"/>
      <w:r>
        <w:t>Kế hoạch đồ án</w:t>
      </w:r>
      <w:bookmarkEnd w:id="3"/>
    </w:p>
    <w:p w:rsidR="00F53119" w:rsidRDefault="00F53119" w:rsidP="00F53119">
      <w:pPr>
        <w:rPr>
          <w:rFonts w:cs="Segoe UI"/>
        </w:rPr>
      </w:pPr>
    </w:p>
    <w:p w:rsidR="00F53119" w:rsidRDefault="00F53119" w:rsidP="00F53119">
      <w:pPr>
        <w:rPr>
          <w:rFonts w:cs="Segoe UI"/>
        </w:rPr>
      </w:pPr>
    </w:p>
    <w:p w:rsidR="00F53119" w:rsidRDefault="00F53119" w:rsidP="00F53119">
      <w:pPr>
        <w:rPr>
          <w:rFonts w:cs="Segoe UI"/>
        </w:rPr>
      </w:pPr>
    </w:p>
    <w:p w:rsidR="00F53119" w:rsidRDefault="00F53119" w:rsidP="00195E64">
      <w:pPr>
        <w:pStyle w:val="Heading2"/>
        <w:numPr>
          <w:ilvl w:val="1"/>
          <w:numId w:val="12"/>
        </w:numPr>
      </w:pPr>
      <w:r>
        <w:br/>
      </w:r>
      <w:bookmarkStart w:id="4" w:name="_Toc351314616"/>
      <w:r>
        <w:t>Các cột mốc – sản phẩm</w:t>
      </w:r>
      <w:bookmarkEnd w:id="4"/>
    </w:p>
    <w:tbl>
      <w:tblPr>
        <w:tblStyle w:val="LightGrid-Accent1"/>
        <w:tblW w:w="0" w:type="auto"/>
        <w:tblLook w:val="04A0" w:firstRow="1" w:lastRow="0" w:firstColumn="1" w:lastColumn="0" w:noHBand="0" w:noVBand="1"/>
      </w:tblPr>
      <w:tblGrid>
        <w:gridCol w:w="1481"/>
        <w:gridCol w:w="2915"/>
        <w:gridCol w:w="2010"/>
        <w:gridCol w:w="3654"/>
      </w:tblGrid>
      <w:tr w:rsidR="00706BFF" w:rsidRPr="00B621AC" w:rsidTr="00FC10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1" w:type="dxa"/>
            <w:shd w:val="clear" w:color="auto" w:fill="4F81BD" w:themeFill="accent1"/>
          </w:tcPr>
          <w:p w:rsidR="00F53119" w:rsidRPr="00B621AC" w:rsidRDefault="00F53119" w:rsidP="008C4897">
            <w:pPr>
              <w:jc w:val="both"/>
              <w:rPr>
                <w:rFonts w:ascii="Segoe UI" w:hAnsi="Segoe UI" w:cs="Segoe UI"/>
                <w:color w:val="FFFFFF" w:themeColor="background1"/>
              </w:rPr>
            </w:pPr>
            <w:r w:rsidRPr="00B621AC">
              <w:rPr>
                <w:rFonts w:ascii="Segoe UI" w:hAnsi="Segoe UI" w:cs="Segoe UI"/>
                <w:color w:val="FFFFFF" w:themeColor="background1"/>
              </w:rPr>
              <w:t>Cột mốc</w:t>
            </w:r>
          </w:p>
        </w:tc>
        <w:tc>
          <w:tcPr>
            <w:tcW w:w="2915" w:type="dxa"/>
            <w:shd w:val="clear" w:color="auto" w:fill="4F81BD" w:themeFill="accent1"/>
          </w:tcPr>
          <w:p w:rsidR="00F53119" w:rsidRPr="00B621AC" w:rsidRDefault="00F53119" w:rsidP="008C4897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 w:rsidRPr="00B621AC">
              <w:rPr>
                <w:rFonts w:ascii="Segoe UI" w:hAnsi="Segoe UI" w:cs="Segoe UI"/>
                <w:color w:val="FFFFFF" w:themeColor="background1"/>
              </w:rPr>
              <w:t>Công việc</w:t>
            </w:r>
            <w:r>
              <w:rPr>
                <w:rFonts w:ascii="Segoe UI" w:hAnsi="Segoe UI" w:cs="Segoe UI"/>
                <w:color w:val="FFFFFF" w:themeColor="background1"/>
              </w:rPr>
              <w:t xml:space="preserve"> dự kiến</w:t>
            </w:r>
          </w:p>
        </w:tc>
        <w:tc>
          <w:tcPr>
            <w:tcW w:w="2010" w:type="dxa"/>
            <w:shd w:val="clear" w:color="auto" w:fill="4F81BD" w:themeFill="accent1"/>
          </w:tcPr>
          <w:p w:rsidR="00F53119" w:rsidRDefault="00F53119" w:rsidP="008C4897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 w:rsidRPr="00B621AC">
              <w:rPr>
                <w:rFonts w:ascii="Segoe UI" w:hAnsi="Segoe UI" w:cs="Segoe UI"/>
                <w:color w:val="FFFFFF" w:themeColor="background1"/>
              </w:rPr>
              <w:t>Ước lượng</w:t>
            </w:r>
          </w:p>
          <w:p w:rsidR="00F53119" w:rsidRPr="00B621AC" w:rsidRDefault="00F53119" w:rsidP="008C4897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 w:rsidRPr="0063283B">
              <w:rPr>
                <w:rFonts w:ascii="Segoe UI" w:hAnsi="Segoe UI" w:cs="Segoe UI"/>
                <w:color w:val="FFFFFF" w:themeColor="background1"/>
                <w:sz w:val="18"/>
              </w:rPr>
              <w:t>(ma</w:t>
            </w:r>
            <w:r w:rsidR="00706BFF">
              <w:rPr>
                <w:rFonts w:ascii="Segoe UI" w:hAnsi="Segoe UI" w:cs="Segoe UI"/>
                <w:color w:val="FFFFFF" w:themeColor="background1"/>
                <w:sz w:val="18"/>
              </w:rPr>
              <w:t>i</w:t>
            </w:r>
            <w:r w:rsidRPr="0063283B">
              <w:rPr>
                <w:rFonts w:ascii="Segoe UI" w:hAnsi="Segoe UI" w:cs="Segoe UI"/>
                <w:color w:val="FFFFFF" w:themeColor="background1"/>
                <w:sz w:val="18"/>
              </w:rPr>
              <w:t>n hour)</w:t>
            </w:r>
          </w:p>
        </w:tc>
        <w:tc>
          <w:tcPr>
            <w:tcW w:w="3654" w:type="dxa"/>
            <w:shd w:val="clear" w:color="auto" w:fill="4F81BD" w:themeFill="accent1"/>
          </w:tcPr>
          <w:p w:rsidR="00F53119" w:rsidRPr="00B621AC" w:rsidRDefault="00F53119" w:rsidP="008C4897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 w:rsidRPr="00B621AC">
              <w:rPr>
                <w:rFonts w:ascii="Segoe UI" w:hAnsi="Segoe UI" w:cs="Segoe UI"/>
                <w:color w:val="FFFFFF" w:themeColor="background1"/>
              </w:rPr>
              <w:t>Sản phẩm</w:t>
            </w:r>
          </w:p>
        </w:tc>
      </w:tr>
      <w:tr w:rsidR="00FC1063" w:rsidRPr="00B621AC" w:rsidTr="00FC106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1" w:type="dxa"/>
          </w:tcPr>
          <w:p w:rsidR="00F53119" w:rsidRPr="00B621AC" w:rsidRDefault="00195E64" w:rsidP="008C4897">
            <w:pPr>
              <w:jc w:val="both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4/03/2019</w:t>
            </w:r>
          </w:p>
          <w:p w:rsidR="00F53119" w:rsidRPr="00B621AC" w:rsidRDefault="00F53119" w:rsidP="008C4897">
            <w:pPr>
              <w:jc w:val="both"/>
              <w:rPr>
                <w:rFonts w:ascii="Segoe UI" w:hAnsi="Segoe UI" w:cs="Segoe UI"/>
              </w:rPr>
            </w:pPr>
            <w:r w:rsidRPr="00B621AC">
              <w:rPr>
                <w:rFonts w:ascii="Segoe UI" w:hAnsi="Segoe UI" w:cs="Segoe UI"/>
              </w:rPr>
              <w:t>Bắt đầu</w:t>
            </w:r>
          </w:p>
        </w:tc>
        <w:tc>
          <w:tcPr>
            <w:tcW w:w="2915" w:type="dxa"/>
          </w:tcPr>
          <w:p w:rsidR="00F53119" w:rsidRPr="00B621AC" w:rsidRDefault="00195E64" w:rsidP="008C489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Tìm hiểu quy trình làm Scrum và các công cụ hỗ trợ làm website.</w:t>
            </w:r>
          </w:p>
        </w:tc>
        <w:tc>
          <w:tcPr>
            <w:tcW w:w="2010" w:type="dxa"/>
          </w:tcPr>
          <w:p w:rsidR="00F53119" w:rsidRPr="00B621AC" w:rsidRDefault="00706BFF" w:rsidP="008C489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2</w:t>
            </w:r>
            <w:r w:rsidR="00F53119">
              <w:rPr>
                <w:rFonts w:cs="Segoe UI"/>
              </w:rPr>
              <w:t>0</w:t>
            </w:r>
          </w:p>
        </w:tc>
        <w:tc>
          <w:tcPr>
            <w:tcW w:w="3654" w:type="dxa"/>
          </w:tcPr>
          <w:p w:rsidR="00F53119" w:rsidRDefault="00F53119" w:rsidP="008C489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 w:rsidRPr="00B621AC">
              <w:rPr>
                <w:rFonts w:cs="Segoe UI"/>
              </w:rPr>
              <w:t>Báo cáo tìm hiểu Scrum</w:t>
            </w:r>
          </w:p>
          <w:p w:rsidR="00195E64" w:rsidRPr="00B621AC" w:rsidRDefault="00195E64" w:rsidP="008C489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Seminar Thuyết trình về các công cụ hỗ trợ làm web</w:t>
            </w:r>
          </w:p>
        </w:tc>
      </w:tr>
      <w:tr w:rsidR="00FC1063" w:rsidRPr="00B621AC" w:rsidTr="00FC106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1" w:type="dxa"/>
            <w:vMerge w:val="restart"/>
          </w:tcPr>
          <w:p w:rsidR="00F53119" w:rsidRPr="00B621AC" w:rsidRDefault="00871650" w:rsidP="008C4897">
            <w:pPr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21</w:t>
            </w:r>
            <w:r w:rsidR="00195E64">
              <w:rPr>
                <w:rFonts w:ascii="Segoe UI" w:hAnsi="Segoe UI" w:cs="Segoe UI"/>
              </w:rPr>
              <w:t>/03</w:t>
            </w:r>
            <w:r w:rsidR="00706BFF">
              <w:rPr>
                <w:rFonts w:ascii="Segoe UI" w:hAnsi="Segoe UI" w:cs="Segoe UI"/>
              </w:rPr>
              <w:t>/2019</w:t>
            </w:r>
          </w:p>
          <w:p w:rsidR="00F53119" w:rsidRPr="00B621AC" w:rsidRDefault="00F53119" w:rsidP="008C4897">
            <w:pPr>
              <w:rPr>
                <w:rFonts w:ascii="Segoe UI" w:hAnsi="Segoe UI" w:cs="Segoe UI"/>
              </w:rPr>
            </w:pPr>
            <w:r w:rsidRPr="00B621AC">
              <w:rPr>
                <w:rFonts w:ascii="Segoe UI" w:hAnsi="Segoe UI" w:cs="Segoe UI"/>
              </w:rPr>
              <w:t>Hoàn tất chuẩn bị</w:t>
            </w:r>
          </w:p>
        </w:tc>
        <w:tc>
          <w:tcPr>
            <w:tcW w:w="2915" w:type="dxa"/>
          </w:tcPr>
          <w:p w:rsidR="00F53119" w:rsidRPr="00B621AC" w:rsidRDefault="00F53119" w:rsidP="008C489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Chọn lựa đề tài</w:t>
            </w:r>
          </w:p>
        </w:tc>
        <w:tc>
          <w:tcPr>
            <w:tcW w:w="2010" w:type="dxa"/>
          </w:tcPr>
          <w:p w:rsidR="00F53119" w:rsidRPr="00B621AC" w:rsidRDefault="00706BFF" w:rsidP="008C489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3</w:t>
            </w:r>
          </w:p>
        </w:tc>
        <w:tc>
          <w:tcPr>
            <w:tcW w:w="3654" w:type="dxa"/>
            <w:vMerge w:val="restart"/>
          </w:tcPr>
          <w:p w:rsidR="00195E64" w:rsidRDefault="00195E64" w:rsidP="008C489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 xml:space="preserve">Dự thảo website Game Store: “Virtual </w:t>
            </w:r>
            <w:r w:rsidR="00706BFF">
              <w:rPr>
                <w:rFonts w:cs="Segoe UI"/>
              </w:rPr>
              <w:t>World”</w:t>
            </w:r>
            <w:r>
              <w:rPr>
                <w:rFonts w:cs="Segoe UI"/>
              </w:rPr>
              <w:t xml:space="preserve"> </w:t>
            </w:r>
          </w:p>
          <w:p w:rsidR="00F53119" w:rsidRPr="00B621AC" w:rsidRDefault="00F53119" w:rsidP="008C489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Project Plan</w:t>
            </w:r>
          </w:p>
        </w:tc>
      </w:tr>
      <w:tr w:rsidR="00FC1063" w:rsidRPr="00B621AC" w:rsidTr="00FC106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1" w:type="dxa"/>
            <w:vMerge/>
          </w:tcPr>
          <w:p w:rsidR="00F53119" w:rsidRPr="00B621AC" w:rsidRDefault="00F53119" w:rsidP="008C4897">
            <w:pPr>
              <w:rPr>
                <w:rFonts w:cs="Segoe UI"/>
              </w:rPr>
            </w:pPr>
          </w:p>
        </w:tc>
        <w:tc>
          <w:tcPr>
            <w:tcW w:w="2915" w:type="dxa"/>
          </w:tcPr>
          <w:p w:rsidR="00F53119" w:rsidRDefault="00F53119" w:rsidP="008C489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Lên kế hoạch</w:t>
            </w:r>
          </w:p>
        </w:tc>
        <w:tc>
          <w:tcPr>
            <w:tcW w:w="2010" w:type="dxa"/>
          </w:tcPr>
          <w:p w:rsidR="00F53119" w:rsidRDefault="00706BFF" w:rsidP="008C489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7</w:t>
            </w:r>
          </w:p>
        </w:tc>
        <w:tc>
          <w:tcPr>
            <w:tcW w:w="3654" w:type="dxa"/>
            <w:vMerge/>
          </w:tcPr>
          <w:p w:rsidR="00F53119" w:rsidRDefault="00F53119" w:rsidP="008C489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FC1063" w:rsidRPr="00B621AC" w:rsidTr="00FC106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1" w:type="dxa"/>
            <w:vMerge/>
          </w:tcPr>
          <w:p w:rsidR="00F53119" w:rsidRPr="00B621AC" w:rsidRDefault="00F53119" w:rsidP="008C4897">
            <w:pPr>
              <w:rPr>
                <w:rFonts w:cs="Segoe UI"/>
              </w:rPr>
            </w:pPr>
          </w:p>
        </w:tc>
        <w:tc>
          <w:tcPr>
            <w:tcW w:w="2915" w:type="dxa"/>
          </w:tcPr>
          <w:p w:rsidR="00F53119" w:rsidRDefault="00195E64" w:rsidP="008C489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Phát thảo cấu trúc từng layout</w:t>
            </w:r>
          </w:p>
        </w:tc>
        <w:tc>
          <w:tcPr>
            <w:tcW w:w="2010" w:type="dxa"/>
          </w:tcPr>
          <w:p w:rsidR="00F53119" w:rsidRDefault="00706BFF" w:rsidP="008C489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10</w:t>
            </w:r>
          </w:p>
        </w:tc>
        <w:tc>
          <w:tcPr>
            <w:tcW w:w="3654" w:type="dxa"/>
          </w:tcPr>
          <w:p w:rsidR="00195E64" w:rsidRDefault="00195E64" w:rsidP="008C489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Số lượng Layout</w:t>
            </w:r>
          </w:p>
          <w:p w:rsidR="00F53119" w:rsidRDefault="00195E64" w:rsidP="008C489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Tiêu chuẩn của từng layout</w:t>
            </w:r>
          </w:p>
        </w:tc>
      </w:tr>
      <w:tr w:rsidR="00FC1063" w:rsidRPr="00B621AC" w:rsidTr="00FC106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1" w:type="dxa"/>
            <w:vMerge w:val="restart"/>
          </w:tcPr>
          <w:p w:rsidR="00F53119" w:rsidRPr="00B621AC" w:rsidRDefault="00706BFF" w:rsidP="008C4897">
            <w:pPr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30/</w:t>
            </w:r>
            <w:r w:rsidR="00F53119" w:rsidRPr="00B621AC">
              <w:rPr>
                <w:rFonts w:ascii="Segoe UI" w:hAnsi="Segoe UI" w:cs="Segoe UI"/>
              </w:rPr>
              <w:t>03/</w:t>
            </w:r>
            <w:r w:rsidR="00847F57">
              <w:rPr>
                <w:rFonts w:ascii="Segoe UI" w:hAnsi="Segoe UI" w:cs="Segoe UI"/>
              </w:rPr>
              <w:t>2019</w:t>
            </w:r>
          </w:p>
          <w:p w:rsidR="00F53119" w:rsidRPr="00B621AC" w:rsidRDefault="00F53119" w:rsidP="008C4897">
            <w:pPr>
              <w:rPr>
                <w:rFonts w:ascii="Segoe UI" w:hAnsi="Segoe UI" w:cs="Segoe UI"/>
              </w:rPr>
            </w:pPr>
            <w:r w:rsidRPr="00B621AC">
              <w:rPr>
                <w:rFonts w:ascii="Segoe UI" w:hAnsi="Segoe UI" w:cs="Segoe UI"/>
              </w:rPr>
              <w:t xml:space="preserve">Hoàn tất </w:t>
            </w:r>
            <w:r>
              <w:rPr>
                <w:rFonts w:ascii="Segoe UI" w:hAnsi="Segoe UI" w:cs="Segoe UI"/>
              </w:rPr>
              <w:t>Sprint 1</w:t>
            </w:r>
          </w:p>
        </w:tc>
        <w:tc>
          <w:tcPr>
            <w:tcW w:w="2915" w:type="dxa"/>
          </w:tcPr>
          <w:p w:rsidR="00F53119" w:rsidRPr="00B621AC" w:rsidRDefault="00706BFF" w:rsidP="00706B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 xml:space="preserve">Học về cách làm website với HTML, CSS, JS và Bootstrap </w:t>
            </w:r>
          </w:p>
        </w:tc>
        <w:tc>
          <w:tcPr>
            <w:tcW w:w="2010" w:type="dxa"/>
          </w:tcPr>
          <w:p w:rsidR="00F53119" w:rsidRPr="00B621AC" w:rsidRDefault="00706BFF" w:rsidP="008C489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20</w:t>
            </w:r>
          </w:p>
        </w:tc>
        <w:tc>
          <w:tcPr>
            <w:tcW w:w="3654" w:type="dxa"/>
          </w:tcPr>
          <w:p w:rsidR="00F53119" w:rsidRPr="00B621AC" w:rsidRDefault="00706BFF" w:rsidP="008C489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Biết cách làm web trên file HTML và có sử dụng bootstrap</w:t>
            </w:r>
          </w:p>
        </w:tc>
      </w:tr>
      <w:tr w:rsidR="00FC1063" w:rsidRPr="00B621AC" w:rsidTr="00FC106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1" w:type="dxa"/>
            <w:vMerge/>
          </w:tcPr>
          <w:p w:rsidR="00F53119" w:rsidRPr="00B621AC" w:rsidRDefault="00F53119" w:rsidP="008C4897">
            <w:pPr>
              <w:jc w:val="both"/>
              <w:rPr>
                <w:rFonts w:ascii="Segoe UI" w:hAnsi="Segoe UI" w:cs="Segoe UI"/>
              </w:rPr>
            </w:pPr>
          </w:p>
        </w:tc>
        <w:tc>
          <w:tcPr>
            <w:tcW w:w="2915" w:type="dxa"/>
          </w:tcPr>
          <w:p w:rsidR="00F53119" w:rsidRPr="00B621AC" w:rsidRDefault="00D208C7" w:rsidP="008C489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Thiết kế Logo cho web</w:t>
            </w:r>
          </w:p>
        </w:tc>
        <w:tc>
          <w:tcPr>
            <w:tcW w:w="2010" w:type="dxa"/>
          </w:tcPr>
          <w:p w:rsidR="00F53119" w:rsidRPr="00B621AC" w:rsidRDefault="00F53119" w:rsidP="008C489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</w:p>
        </w:tc>
        <w:tc>
          <w:tcPr>
            <w:tcW w:w="3654" w:type="dxa"/>
          </w:tcPr>
          <w:p w:rsidR="00F53119" w:rsidRPr="00B621AC" w:rsidRDefault="00847F57" w:rsidP="008C489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Logo website</w:t>
            </w:r>
          </w:p>
        </w:tc>
      </w:tr>
      <w:tr w:rsidR="00FC1063" w:rsidRPr="00B621AC" w:rsidTr="00FC106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1" w:type="dxa"/>
            <w:vMerge/>
          </w:tcPr>
          <w:p w:rsidR="00F53119" w:rsidRPr="00B621AC" w:rsidRDefault="00F53119" w:rsidP="008C4897">
            <w:pPr>
              <w:jc w:val="both"/>
              <w:rPr>
                <w:rFonts w:cs="Segoe UI"/>
              </w:rPr>
            </w:pPr>
          </w:p>
        </w:tc>
        <w:tc>
          <w:tcPr>
            <w:tcW w:w="2915" w:type="dxa"/>
          </w:tcPr>
          <w:p w:rsidR="00F53119" w:rsidRPr="00B621AC" w:rsidRDefault="00847F57" w:rsidP="008C489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Thiết kế khung giao diện chính cho các layout</w:t>
            </w:r>
          </w:p>
        </w:tc>
        <w:tc>
          <w:tcPr>
            <w:tcW w:w="2010" w:type="dxa"/>
          </w:tcPr>
          <w:p w:rsidR="00F53119" w:rsidRPr="00B621AC" w:rsidRDefault="00847F57" w:rsidP="008C489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5</w:t>
            </w:r>
          </w:p>
        </w:tc>
        <w:tc>
          <w:tcPr>
            <w:tcW w:w="3654" w:type="dxa"/>
          </w:tcPr>
          <w:p w:rsidR="00F53119" w:rsidRPr="00B621AC" w:rsidRDefault="00847F57" w:rsidP="008C489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Layout khung website</w:t>
            </w:r>
          </w:p>
        </w:tc>
      </w:tr>
      <w:tr w:rsidR="00FC1063" w:rsidRPr="00B621AC" w:rsidTr="00FC106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1" w:type="dxa"/>
          </w:tcPr>
          <w:p w:rsidR="00F53119" w:rsidRDefault="00847F57" w:rsidP="008C4897">
            <w:pPr>
              <w:jc w:val="both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04/04/2019</w:t>
            </w:r>
          </w:p>
          <w:p w:rsidR="00847F57" w:rsidRDefault="00847F57" w:rsidP="008C4897">
            <w:pPr>
              <w:jc w:val="both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Hoàn tất</w:t>
            </w:r>
          </w:p>
          <w:p w:rsidR="00847F57" w:rsidRPr="00B621AC" w:rsidRDefault="00847F57" w:rsidP="008C4897">
            <w:pPr>
              <w:jc w:val="both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Sprint 2</w:t>
            </w:r>
          </w:p>
        </w:tc>
        <w:tc>
          <w:tcPr>
            <w:tcW w:w="2915" w:type="dxa"/>
          </w:tcPr>
          <w:p w:rsidR="00F53119" w:rsidRPr="00B621AC" w:rsidRDefault="00847F57" w:rsidP="008C489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Thiết kế layout demo</w:t>
            </w:r>
          </w:p>
        </w:tc>
        <w:tc>
          <w:tcPr>
            <w:tcW w:w="2010" w:type="dxa"/>
          </w:tcPr>
          <w:p w:rsidR="00F53119" w:rsidRPr="00B621AC" w:rsidRDefault="00847F57" w:rsidP="008C489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25</w:t>
            </w:r>
          </w:p>
        </w:tc>
        <w:tc>
          <w:tcPr>
            <w:tcW w:w="3654" w:type="dxa"/>
          </w:tcPr>
          <w:p w:rsidR="00F53119" w:rsidRPr="00B621AC" w:rsidRDefault="00847F57" w:rsidP="008C489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Layout demo</w:t>
            </w:r>
          </w:p>
        </w:tc>
      </w:tr>
      <w:tr w:rsidR="00FC1063" w:rsidRPr="00B621AC" w:rsidTr="00FC106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1" w:type="dxa"/>
          </w:tcPr>
          <w:p w:rsidR="00FC1063" w:rsidRPr="00FC1063" w:rsidRDefault="00FC1063" w:rsidP="008C4897">
            <w:pPr>
              <w:jc w:val="both"/>
              <w:rPr>
                <w:rFonts w:ascii="Segoe UI" w:hAnsi="Segoe UI" w:cs="Segoe UI"/>
              </w:rPr>
            </w:pPr>
            <w:r w:rsidRPr="00FC1063">
              <w:rPr>
                <w:rFonts w:ascii="Segoe UI" w:hAnsi="Segoe UI" w:cs="Segoe UI"/>
              </w:rPr>
              <w:t>12/04/2019</w:t>
            </w:r>
          </w:p>
          <w:p w:rsidR="00FC1063" w:rsidRDefault="00FC1063" w:rsidP="008C4897">
            <w:pPr>
              <w:jc w:val="both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Hoàn tất</w:t>
            </w:r>
          </w:p>
          <w:p w:rsidR="00FC1063" w:rsidRDefault="0079032B" w:rsidP="008C4897">
            <w:pPr>
              <w:jc w:val="both"/>
              <w:rPr>
                <w:rFonts w:cs="Segoe UI"/>
              </w:rPr>
            </w:pPr>
            <w:r>
              <w:rPr>
                <w:rFonts w:ascii="Segoe UI" w:hAnsi="Segoe UI" w:cs="Segoe UI"/>
              </w:rPr>
              <w:t>Viết báo cáo</w:t>
            </w:r>
          </w:p>
        </w:tc>
        <w:tc>
          <w:tcPr>
            <w:tcW w:w="2915" w:type="dxa"/>
          </w:tcPr>
          <w:p w:rsidR="00FC1063" w:rsidRDefault="00FC1063" w:rsidP="008C489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Báo cáo hoàn tất bản demo</w:t>
            </w:r>
          </w:p>
          <w:p w:rsidR="00FC1063" w:rsidRDefault="00FC1063" w:rsidP="008C489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Website Virtual World</w:t>
            </w:r>
          </w:p>
        </w:tc>
        <w:tc>
          <w:tcPr>
            <w:tcW w:w="2010" w:type="dxa"/>
          </w:tcPr>
          <w:p w:rsidR="00FC1063" w:rsidRDefault="00FC1063" w:rsidP="008C489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8</w:t>
            </w:r>
          </w:p>
        </w:tc>
        <w:tc>
          <w:tcPr>
            <w:tcW w:w="3654" w:type="dxa"/>
          </w:tcPr>
          <w:p w:rsidR="00FC1063" w:rsidRDefault="00FC1063" w:rsidP="008C489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 xml:space="preserve">File *.PPT báo cáo tổng hợp </w:t>
            </w:r>
          </w:p>
        </w:tc>
      </w:tr>
    </w:tbl>
    <w:p w:rsidR="00F53119" w:rsidRDefault="00F53119" w:rsidP="00F53119">
      <w:pPr>
        <w:jc w:val="both"/>
      </w:pPr>
    </w:p>
    <w:p w:rsidR="00F53119" w:rsidRDefault="00F53119" w:rsidP="00F53119">
      <w:pPr>
        <w:jc w:val="both"/>
      </w:pPr>
    </w:p>
    <w:p w:rsidR="00F53119" w:rsidRDefault="00F53119" w:rsidP="00F53119">
      <w:pPr>
        <w:jc w:val="both"/>
      </w:pPr>
    </w:p>
    <w:p w:rsidR="00F53119" w:rsidRDefault="00F53119" w:rsidP="00F53119">
      <w:pPr>
        <w:jc w:val="both"/>
      </w:pPr>
    </w:p>
    <w:p w:rsidR="00F53119" w:rsidRDefault="00CF0509" w:rsidP="00F53119">
      <w:pPr>
        <w:jc w:val="both"/>
        <w:rPr>
          <w:rFonts w:cs="Segoe UI"/>
        </w:rPr>
        <w:sectPr w:rsidR="00F53119" w:rsidSect="002015EA">
          <w:pgSz w:w="12240" w:h="15840"/>
          <w:pgMar w:top="1080" w:right="1080" w:bottom="1080" w:left="1080" w:header="720" w:footer="720" w:gutter="0"/>
          <w:cols w:space="720"/>
          <w:docGrid w:linePitch="360"/>
        </w:sectPr>
      </w:pPr>
      <w:r>
        <w:object w:dxaOrig="15330" w:dyaOrig="65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503.6pt;height:215.8pt" o:ole="">
            <v:imagedata r:id="rId19" o:title=""/>
          </v:shape>
          <o:OLEObject Type="Embed" ProgID="Visio.Drawing.15" ShapeID="_x0000_i1038" DrawAspect="Content" ObjectID="_1616773016" r:id="rId20"/>
        </w:object>
      </w:r>
    </w:p>
    <w:p w:rsidR="00F53119" w:rsidRDefault="00F53119" w:rsidP="00F53119">
      <w:pPr>
        <w:jc w:val="both"/>
        <w:rPr>
          <w:rFonts w:cs="Segoe UI"/>
        </w:rPr>
      </w:pPr>
    </w:p>
    <w:p w:rsidR="00F53119" w:rsidRDefault="00F53119" w:rsidP="00F53119">
      <w:pPr>
        <w:pStyle w:val="Heading2"/>
        <w:numPr>
          <w:ilvl w:val="1"/>
          <w:numId w:val="12"/>
        </w:numPr>
      </w:pPr>
      <w:r>
        <w:br/>
      </w:r>
      <w:bookmarkStart w:id="5" w:name="_Toc351314617"/>
      <w:r>
        <w:t>Kế hoạch trao đổi thông tin</w:t>
      </w:r>
      <w:bookmarkEnd w:id="5"/>
    </w:p>
    <w:p w:rsidR="00F53119" w:rsidRDefault="00F53119" w:rsidP="00F53119">
      <w:pPr>
        <w:jc w:val="both"/>
      </w:pPr>
    </w:p>
    <w:p w:rsidR="00F53119" w:rsidRPr="00BD3D11" w:rsidRDefault="00F53119" w:rsidP="002177F1">
      <w:pPr>
        <w:pStyle w:val="Heading3"/>
      </w:pPr>
      <w:bookmarkStart w:id="6" w:name="_Toc351314618"/>
      <w:r>
        <w:t>Kế hoạch họp nhóm</w:t>
      </w:r>
      <w:bookmarkEnd w:id="6"/>
    </w:p>
    <w:tbl>
      <w:tblPr>
        <w:tblStyle w:val="LightGrid-Accent1"/>
        <w:tblW w:w="0" w:type="auto"/>
        <w:tblLook w:val="04A0" w:firstRow="1" w:lastRow="0" w:firstColumn="1" w:lastColumn="0" w:noHBand="0" w:noVBand="1"/>
      </w:tblPr>
      <w:tblGrid>
        <w:gridCol w:w="1424"/>
        <w:gridCol w:w="2931"/>
        <w:gridCol w:w="2029"/>
        <w:gridCol w:w="3676"/>
      </w:tblGrid>
      <w:tr w:rsidR="00F53119" w:rsidRPr="00B621AC" w:rsidTr="008C48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shd w:val="clear" w:color="auto" w:fill="4F81BD" w:themeFill="accent1"/>
          </w:tcPr>
          <w:p w:rsidR="00F53119" w:rsidRPr="00B621AC" w:rsidRDefault="00F53119" w:rsidP="008C4897">
            <w:pPr>
              <w:jc w:val="both"/>
              <w:rPr>
                <w:rFonts w:ascii="Segoe UI" w:hAnsi="Segoe UI" w:cs="Segoe UI"/>
                <w:color w:val="FFFFFF" w:themeColor="background1"/>
              </w:rPr>
            </w:pPr>
            <w:r>
              <w:rPr>
                <w:rFonts w:ascii="Segoe UI" w:hAnsi="Segoe UI" w:cs="Segoe UI"/>
                <w:color w:val="FFFFFF" w:themeColor="background1"/>
              </w:rPr>
              <w:t>Thời gian</w:t>
            </w:r>
          </w:p>
        </w:tc>
        <w:tc>
          <w:tcPr>
            <w:tcW w:w="3004" w:type="dxa"/>
            <w:shd w:val="clear" w:color="auto" w:fill="4F81BD" w:themeFill="accent1"/>
          </w:tcPr>
          <w:p w:rsidR="00F53119" w:rsidRPr="00B621AC" w:rsidRDefault="00F53119" w:rsidP="008C4897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>
              <w:rPr>
                <w:rFonts w:ascii="Segoe UI" w:hAnsi="Segoe UI" w:cs="Segoe UI"/>
                <w:color w:val="FFFFFF" w:themeColor="background1"/>
              </w:rPr>
              <w:t>Nội dung dự kiến</w:t>
            </w:r>
          </w:p>
        </w:tc>
        <w:tc>
          <w:tcPr>
            <w:tcW w:w="2070" w:type="dxa"/>
            <w:shd w:val="clear" w:color="auto" w:fill="4F81BD" w:themeFill="accent1"/>
          </w:tcPr>
          <w:p w:rsidR="00F53119" w:rsidRPr="00B621AC" w:rsidRDefault="00F53119" w:rsidP="008C4897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>
              <w:rPr>
                <w:rFonts w:ascii="Segoe UI" w:hAnsi="Segoe UI" w:cs="Segoe UI"/>
                <w:color w:val="FFFFFF" w:themeColor="background1"/>
              </w:rPr>
              <w:t>Phương pháp</w:t>
            </w:r>
          </w:p>
        </w:tc>
        <w:tc>
          <w:tcPr>
            <w:tcW w:w="3780" w:type="dxa"/>
            <w:shd w:val="clear" w:color="auto" w:fill="4F81BD" w:themeFill="accent1"/>
          </w:tcPr>
          <w:p w:rsidR="00F53119" w:rsidRPr="00B621AC" w:rsidRDefault="00F53119" w:rsidP="008C4897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>
              <w:rPr>
                <w:rFonts w:ascii="Segoe UI" w:hAnsi="Segoe UI" w:cs="Segoe UI"/>
                <w:color w:val="FFFFFF" w:themeColor="background1"/>
              </w:rPr>
              <w:t>Chuẩn bị</w:t>
            </w:r>
          </w:p>
        </w:tc>
      </w:tr>
      <w:tr w:rsidR="00F53119" w:rsidRPr="00B621AC" w:rsidTr="008C48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:rsidR="00F53119" w:rsidRPr="00B621AC" w:rsidRDefault="00B47467" w:rsidP="008C4897">
            <w:pPr>
              <w:jc w:val="both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4/03/2019</w:t>
            </w:r>
          </w:p>
        </w:tc>
        <w:tc>
          <w:tcPr>
            <w:tcW w:w="3004" w:type="dxa"/>
          </w:tcPr>
          <w:p w:rsidR="00F53119" w:rsidRPr="00B621AC" w:rsidRDefault="00B47467" w:rsidP="008C489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Giới thiệu về đề tài đồ án và một số công cụ cần tìm hiểu</w:t>
            </w:r>
          </w:p>
        </w:tc>
        <w:tc>
          <w:tcPr>
            <w:tcW w:w="2070" w:type="dxa"/>
          </w:tcPr>
          <w:p w:rsidR="00F53119" w:rsidRPr="00B621AC" w:rsidRDefault="00B47467" w:rsidP="00B4746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Gặp trực tiếp</w:t>
            </w:r>
          </w:p>
        </w:tc>
        <w:tc>
          <w:tcPr>
            <w:tcW w:w="3780" w:type="dxa"/>
          </w:tcPr>
          <w:p w:rsidR="00F53119" w:rsidRPr="00B621AC" w:rsidRDefault="00F53119" w:rsidP="008C489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F53119" w:rsidRPr="00B621AC" w:rsidTr="008C489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:rsidR="00F53119" w:rsidRPr="00B621AC" w:rsidRDefault="008A3C8F" w:rsidP="008C4897">
            <w:pPr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21/03/2019</w:t>
            </w:r>
          </w:p>
        </w:tc>
        <w:tc>
          <w:tcPr>
            <w:tcW w:w="3004" w:type="dxa"/>
          </w:tcPr>
          <w:p w:rsidR="00F53119" w:rsidRPr="00B621AC" w:rsidRDefault="008A3C8F" w:rsidP="008C489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Trình bày về các công cụ nhóm đã tìm hiểu</w:t>
            </w:r>
          </w:p>
        </w:tc>
        <w:tc>
          <w:tcPr>
            <w:tcW w:w="2070" w:type="dxa"/>
          </w:tcPr>
          <w:p w:rsidR="00F53119" w:rsidRPr="00B621AC" w:rsidRDefault="008A3C8F" w:rsidP="008C489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Gặp trực tiếp</w:t>
            </w:r>
          </w:p>
        </w:tc>
        <w:tc>
          <w:tcPr>
            <w:tcW w:w="3780" w:type="dxa"/>
          </w:tcPr>
          <w:p w:rsidR="00F53119" w:rsidRPr="00B621AC" w:rsidRDefault="008A3C8F" w:rsidP="008C489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Slide Thuyết trình về các công cụ Microsoft Visio và Micrisoft Project</w:t>
            </w:r>
          </w:p>
        </w:tc>
      </w:tr>
      <w:tr w:rsidR="00F53119" w:rsidRPr="00B621AC" w:rsidTr="008C48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:rsidR="00F53119" w:rsidRPr="00B621AC" w:rsidRDefault="008A3C8F" w:rsidP="008C4897">
            <w:pPr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28/03/2019</w:t>
            </w:r>
          </w:p>
        </w:tc>
        <w:tc>
          <w:tcPr>
            <w:tcW w:w="3004" w:type="dxa"/>
          </w:tcPr>
          <w:p w:rsidR="00F53119" w:rsidRPr="00B621AC" w:rsidRDefault="008A3C8F" w:rsidP="008A3C8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Mô tả chi tiết những yêu cầu cần có cho đồ án như: những báo cáo hộp hàng tuần, project plan, shortcode và ảnh web demo</w:t>
            </w:r>
          </w:p>
        </w:tc>
        <w:tc>
          <w:tcPr>
            <w:tcW w:w="2070" w:type="dxa"/>
          </w:tcPr>
          <w:p w:rsidR="00F53119" w:rsidRPr="00B621AC" w:rsidRDefault="008A3C8F" w:rsidP="008C489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Gặp trực tiếp</w:t>
            </w:r>
          </w:p>
        </w:tc>
        <w:tc>
          <w:tcPr>
            <w:tcW w:w="3780" w:type="dxa"/>
          </w:tcPr>
          <w:p w:rsidR="00F53119" w:rsidRPr="00B621AC" w:rsidRDefault="008A3C8F" w:rsidP="008C489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Slide thuyết trình đã qua chỉnh sửa và bổ sung của nhóm cho tuần trước</w:t>
            </w:r>
          </w:p>
        </w:tc>
      </w:tr>
      <w:tr w:rsidR="00F53119" w:rsidRPr="00B621AC" w:rsidTr="008C489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:rsidR="00F53119" w:rsidRPr="00B621AC" w:rsidRDefault="008A3C8F" w:rsidP="008C4897">
            <w:pPr>
              <w:jc w:val="both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04/04/2019</w:t>
            </w:r>
          </w:p>
        </w:tc>
        <w:tc>
          <w:tcPr>
            <w:tcW w:w="3004" w:type="dxa"/>
          </w:tcPr>
          <w:p w:rsidR="00F53119" w:rsidRPr="00B621AC" w:rsidRDefault="008A3C8F" w:rsidP="008C489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Cung cấp tài liệu để thực hiện đồ án</w:t>
            </w:r>
          </w:p>
        </w:tc>
        <w:tc>
          <w:tcPr>
            <w:tcW w:w="2070" w:type="dxa"/>
          </w:tcPr>
          <w:p w:rsidR="00F53119" w:rsidRPr="00B621AC" w:rsidRDefault="008A3C8F" w:rsidP="008C489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Gặp trực tiếp</w:t>
            </w:r>
          </w:p>
        </w:tc>
        <w:tc>
          <w:tcPr>
            <w:tcW w:w="3780" w:type="dxa"/>
          </w:tcPr>
          <w:p w:rsidR="00F53119" w:rsidRPr="00B621AC" w:rsidRDefault="002177F1" w:rsidP="008C489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Time plan cho đồ án</w:t>
            </w:r>
          </w:p>
        </w:tc>
      </w:tr>
      <w:tr w:rsidR="00F53119" w:rsidRPr="00B621AC" w:rsidTr="008C48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:rsidR="00F53119" w:rsidRPr="00B621AC" w:rsidRDefault="002177F1" w:rsidP="008C4897">
            <w:pPr>
              <w:jc w:val="both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1/04/2019</w:t>
            </w:r>
          </w:p>
        </w:tc>
        <w:tc>
          <w:tcPr>
            <w:tcW w:w="3004" w:type="dxa"/>
          </w:tcPr>
          <w:p w:rsidR="00F53119" w:rsidRPr="00B621AC" w:rsidRDefault="002177F1" w:rsidP="008C489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Trao đổi thêm về đồ án này và chuẩn bị cho đồ án đợt 2</w:t>
            </w:r>
          </w:p>
        </w:tc>
        <w:tc>
          <w:tcPr>
            <w:tcW w:w="2070" w:type="dxa"/>
          </w:tcPr>
          <w:p w:rsidR="00F53119" w:rsidRPr="00B621AC" w:rsidRDefault="002177F1" w:rsidP="008C489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 xml:space="preserve">Gặp trực tiếp </w:t>
            </w:r>
          </w:p>
        </w:tc>
        <w:tc>
          <w:tcPr>
            <w:tcW w:w="3780" w:type="dxa"/>
          </w:tcPr>
          <w:p w:rsidR="00F53119" w:rsidRPr="00B621AC" w:rsidRDefault="00F53119" w:rsidP="008C489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</w:p>
        </w:tc>
      </w:tr>
      <w:tr w:rsidR="002177F1" w:rsidRPr="00B621AC" w:rsidTr="008C489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:rsidR="002177F1" w:rsidRPr="002177F1" w:rsidRDefault="002177F1" w:rsidP="008C4897">
            <w:pPr>
              <w:jc w:val="both"/>
              <w:rPr>
                <w:rFonts w:ascii="Segoe UI" w:hAnsi="Segoe UI" w:cs="Segoe UI"/>
              </w:rPr>
            </w:pPr>
            <w:r w:rsidRPr="002177F1">
              <w:rPr>
                <w:rFonts w:ascii="Segoe UI" w:hAnsi="Segoe UI" w:cs="Segoe UI"/>
              </w:rPr>
              <w:t>25/04/2019</w:t>
            </w:r>
          </w:p>
        </w:tc>
        <w:tc>
          <w:tcPr>
            <w:tcW w:w="3004" w:type="dxa"/>
          </w:tcPr>
          <w:p w:rsidR="002177F1" w:rsidRDefault="002177F1" w:rsidP="008C489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Thuyết trình về đồ án đã hoàn thiện</w:t>
            </w:r>
          </w:p>
        </w:tc>
        <w:tc>
          <w:tcPr>
            <w:tcW w:w="2070" w:type="dxa"/>
          </w:tcPr>
          <w:p w:rsidR="002177F1" w:rsidRDefault="002177F1" w:rsidP="008C489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Gặp trực tiếp</w:t>
            </w:r>
          </w:p>
        </w:tc>
        <w:tc>
          <w:tcPr>
            <w:tcW w:w="3780" w:type="dxa"/>
          </w:tcPr>
          <w:p w:rsidR="002177F1" w:rsidRPr="00B621AC" w:rsidRDefault="002177F1" w:rsidP="008C489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Tất cả những báo cáo, shortcode và Slide thuyết trình.</w:t>
            </w:r>
          </w:p>
        </w:tc>
      </w:tr>
    </w:tbl>
    <w:p w:rsidR="00F53119" w:rsidRPr="00EA5444" w:rsidRDefault="00F53119" w:rsidP="00F53119"/>
    <w:p w:rsidR="00F53119" w:rsidRDefault="00F53119" w:rsidP="00F53119">
      <w:pPr>
        <w:pStyle w:val="Heading3"/>
      </w:pPr>
      <w:bookmarkStart w:id="7" w:name="_Toc351314619"/>
      <w:r>
        <w:t>Kế hoạch báo cáo với Product Owner</w:t>
      </w:r>
      <w:bookmarkEnd w:id="7"/>
    </w:p>
    <w:p w:rsidR="00F53119" w:rsidRPr="00BD3D11" w:rsidRDefault="00F53119" w:rsidP="00F53119">
      <w:r>
        <w:t>&lt;</w:t>
      </w:r>
      <w:r w:rsidRPr="00BD3D11">
        <w:rPr>
          <w:i/>
        </w:rPr>
        <w:t xml:space="preserve">kế hoạch </w:t>
      </w:r>
      <w:r>
        <w:rPr>
          <w:i/>
        </w:rPr>
        <w:t>báo cáo và thảo luận với Product Owner – GV HDTH</w:t>
      </w:r>
      <w:r>
        <w:t>&gt;</w:t>
      </w:r>
    </w:p>
    <w:tbl>
      <w:tblPr>
        <w:tblStyle w:val="LightGrid-Accent1"/>
        <w:tblW w:w="0" w:type="auto"/>
        <w:tblLook w:val="04A0" w:firstRow="1" w:lastRow="0" w:firstColumn="1" w:lastColumn="0" w:noHBand="0" w:noVBand="1"/>
      </w:tblPr>
      <w:tblGrid>
        <w:gridCol w:w="1424"/>
        <w:gridCol w:w="3722"/>
        <w:gridCol w:w="4914"/>
      </w:tblGrid>
      <w:tr w:rsidR="00F53119" w:rsidRPr="00B621AC" w:rsidTr="00DE3A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  <w:shd w:val="clear" w:color="auto" w:fill="4F81BD" w:themeFill="accent1"/>
          </w:tcPr>
          <w:p w:rsidR="00F53119" w:rsidRPr="00B621AC" w:rsidRDefault="00F53119" w:rsidP="008C4897">
            <w:pPr>
              <w:jc w:val="both"/>
              <w:rPr>
                <w:rFonts w:ascii="Segoe UI" w:hAnsi="Segoe UI" w:cs="Segoe UI"/>
                <w:color w:val="FFFFFF" w:themeColor="background1"/>
              </w:rPr>
            </w:pPr>
            <w:r>
              <w:rPr>
                <w:rFonts w:ascii="Segoe UI" w:hAnsi="Segoe UI" w:cs="Segoe UI"/>
                <w:color w:val="FFFFFF" w:themeColor="background1"/>
              </w:rPr>
              <w:t>Thời gian</w:t>
            </w:r>
          </w:p>
        </w:tc>
        <w:tc>
          <w:tcPr>
            <w:tcW w:w="3722" w:type="dxa"/>
            <w:shd w:val="clear" w:color="auto" w:fill="4F81BD" w:themeFill="accent1"/>
          </w:tcPr>
          <w:p w:rsidR="00F53119" w:rsidRPr="00B621AC" w:rsidRDefault="00F53119" w:rsidP="008C4897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>
              <w:rPr>
                <w:rFonts w:ascii="Segoe UI" w:hAnsi="Segoe UI" w:cs="Segoe UI"/>
                <w:color w:val="FFFFFF" w:themeColor="background1"/>
              </w:rPr>
              <w:t>Nội dung dự kiến</w:t>
            </w:r>
          </w:p>
        </w:tc>
        <w:tc>
          <w:tcPr>
            <w:tcW w:w="4914" w:type="dxa"/>
            <w:shd w:val="clear" w:color="auto" w:fill="4F81BD" w:themeFill="accent1"/>
          </w:tcPr>
          <w:p w:rsidR="00F53119" w:rsidRPr="00B621AC" w:rsidRDefault="00F53119" w:rsidP="008C4897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Segoe UI" w:hAnsi="Segoe UI" w:cs="Segoe UI"/>
                <w:color w:val="FFFFFF" w:themeColor="background1"/>
              </w:rPr>
            </w:pPr>
            <w:r>
              <w:rPr>
                <w:rFonts w:ascii="Segoe UI" w:hAnsi="Segoe UI" w:cs="Segoe UI"/>
                <w:color w:val="FFFFFF" w:themeColor="background1"/>
              </w:rPr>
              <w:t>Chuẩn bị</w:t>
            </w:r>
          </w:p>
        </w:tc>
      </w:tr>
      <w:tr w:rsidR="00F53119" w:rsidRPr="00B621AC" w:rsidTr="00DE3A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:rsidR="00F53119" w:rsidRPr="00B621AC" w:rsidRDefault="00AF610E" w:rsidP="008C4897">
            <w:pPr>
              <w:jc w:val="both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21/03/2019</w:t>
            </w:r>
          </w:p>
        </w:tc>
        <w:tc>
          <w:tcPr>
            <w:tcW w:w="3722" w:type="dxa"/>
          </w:tcPr>
          <w:p w:rsidR="00F53119" w:rsidRPr="00B621AC" w:rsidRDefault="00AF610E" w:rsidP="008C489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Buổi Seminar tìm hiểu các tool hỗ trợ làm đồ án</w:t>
            </w:r>
          </w:p>
        </w:tc>
        <w:tc>
          <w:tcPr>
            <w:tcW w:w="4914" w:type="dxa"/>
          </w:tcPr>
          <w:p w:rsidR="00F53119" w:rsidRPr="00B621AC" w:rsidRDefault="00AF610E" w:rsidP="008C489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 xml:space="preserve">Phạm Minh Vương – 18120655 Thuyết trình giới thiệu về các tool được giao về tìm hiểu </w:t>
            </w:r>
          </w:p>
        </w:tc>
      </w:tr>
      <w:tr w:rsidR="00F53119" w:rsidRPr="00B621AC" w:rsidTr="00DE3A0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:rsidR="00F53119" w:rsidRPr="00B621AC" w:rsidRDefault="00AF610E" w:rsidP="008C4897">
            <w:pPr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28/03/2019</w:t>
            </w:r>
          </w:p>
        </w:tc>
        <w:tc>
          <w:tcPr>
            <w:tcW w:w="3722" w:type="dxa"/>
          </w:tcPr>
          <w:p w:rsidR="00F53119" w:rsidRPr="00B621AC" w:rsidRDefault="00AF610E" w:rsidP="008C489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Chọn đề tài và hướng dẫn cho quá trình thực hiện đồ án</w:t>
            </w:r>
          </w:p>
        </w:tc>
        <w:tc>
          <w:tcPr>
            <w:tcW w:w="4914" w:type="dxa"/>
          </w:tcPr>
          <w:p w:rsidR="00F53119" w:rsidRPr="00B621AC" w:rsidRDefault="00AF610E" w:rsidP="008C489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 xml:space="preserve">PM: 18120655 nộp slide thuyết trình đã được chỉnh sửa </w:t>
            </w:r>
            <w:r w:rsidR="009C2480">
              <w:rPr>
                <w:rFonts w:cs="Segoe UI"/>
              </w:rPr>
              <w:t>theo sự góp ý của giáo viên hướng dẫn</w:t>
            </w:r>
          </w:p>
        </w:tc>
      </w:tr>
      <w:tr w:rsidR="00F53119" w:rsidRPr="00B621AC" w:rsidTr="00DE3A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:rsidR="00F53119" w:rsidRPr="00B621AC" w:rsidRDefault="00DE3A0C" w:rsidP="008C4897">
            <w:pPr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5/04/2019</w:t>
            </w:r>
          </w:p>
        </w:tc>
        <w:tc>
          <w:tcPr>
            <w:tcW w:w="3722" w:type="dxa"/>
          </w:tcPr>
          <w:p w:rsidR="00F53119" w:rsidRPr="00B621AC" w:rsidRDefault="00DE3A0C" w:rsidP="008C489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 xml:space="preserve">Báo cáo hoàn tất đồ án </w:t>
            </w:r>
          </w:p>
        </w:tc>
        <w:tc>
          <w:tcPr>
            <w:tcW w:w="4914" w:type="dxa"/>
          </w:tcPr>
          <w:p w:rsidR="00F53119" w:rsidRPr="00B621AC" w:rsidRDefault="00DE3A0C" w:rsidP="008C489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PM: 18120655 nộp tất cả báo cáo và Shortcode của đồ án này.</w:t>
            </w:r>
          </w:p>
        </w:tc>
      </w:tr>
      <w:tr w:rsidR="00F53119" w:rsidRPr="00B621AC" w:rsidTr="00DE3A0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4" w:type="dxa"/>
          </w:tcPr>
          <w:p w:rsidR="00F53119" w:rsidRPr="00B621AC" w:rsidRDefault="00DE3A0C" w:rsidP="008C4897">
            <w:pPr>
              <w:jc w:val="both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lastRenderedPageBreak/>
              <w:t>25/04/2019</w:t>
            </w:r>
          </w:p>
        </w:tc>
        <w:tc>
          <w:tcPr>
            <w:tcW w:w="3722" w:type="dxa"/>
          </w:tcPr>
          <w:p w:rsidR="00F53119" w:rsidRPr="00B621AC" w:rsidRDefault="00DE3A0C" w:rsidP="008C489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Thuyết trình hoàn tất đồ án</w:t>
            </w:r>
          </w:p>
        </w:tc>
        <w:tc>
          <w:tcPr>
            <w:tcW w:w="4914" w:type="dxa"/>
          </w:tcPr>
          <w:p w:rsidR="00F53119" w:rsidRPr="00B621AC" w:rsidRDefault="00DE3A0C" w:rsidP="008C4897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Segoe UI"/>
              </w:rPr>
            </w:pPr>
            <w:r>
              <w:rPr>
                <w:rFonts w:cs="Segoe UI"/>
              </w:rPr>
              <w:t>PM: 18120655 luyện thuyết trình trước và chuẩn bị trước câu trả lời cho các câu hỏi mà giáo viên hướng dẫn đề ra</w:t>
            </w:r>
          </w:p>
        </w:tc>
      </w:tr>
    </w:tbl>
    <w:p w:rsidR="00F53119" w:rsidRDefault="00F53119" w:rsidP="00F53119">
      <w:bookmarkStart w:id="8" w:name="_GoBack"/>
      <w:bookmarkEnd w:id="8"/>
    </w:p>
    <w:p w:rsidR="00F53119" w:rsidRDefault="00F53119" w:rsidP="00F53119">
      <w:pPr>
        <w:pStyle w:val="Heading3"/>
      </w:pPr>
      <w:r>
        <w:t>Công cụ hỗ trợ</w:t>
      </w:r>
    </w:p>
    <w:p w:rsidR="00F53119" w:rsidRDefault="00F53119" w:rsidP="00F53119">
      <w:r>
        <w:t>&lt;các công cụ hỗ trợ thực hiện đồ án&gt;</w:t>
      </w:r>
    </w:p>
    <w:p w:rsidR="00F53119" w:rsidRDefault="00B47467" w:rsidP="00F53119">
      <w:pPr>
        <w:pStyle w:val="ListParagraph"/>
        <w:numPr>
          <w:ilvl w:val="0"/>
          <w:numId w:val="21"/>
        </w:numPr>
      </w:pPr>
      <w:r>
        <w:t>Facebook và Slack</w:t>
      </w:r>
      <w:r w:rsidR="00F53119">
        <w:t>: trao đổi nhóm</w:t>
      </w:r>
    </w:p>
    <w:p w:rsidR="00F53119" w:rsidRDefault="00B47467" w:rsidP="00B47467">
      <w:pPr>
        <w:pStyle w:val="ListParagraph"/>
        <w:numPr>
          <w:ilvl w:val="0"/>
          <w:numId w:val="21"/>
        </w:numPr>
      </w:pPr>
      <w:r>
        <w:t>Bootstrap và Microsoft Visual Studio Code</w:t>
      </w:r>
      <w:r w:rsidR="00F53119">
        <w:t>: xây dựng trang web</w:t>
      </w:r>
    </w:p>
    <w:p w:rsidR="00B47467" w:rsidRDefault="00B47467" w:rsidP="00B47467">
      <w:pPr>
        <w:pStyle w:val="ListParagraph"/>
        <w:numPr>
          <w:ilvl w:val="0"/>
          <w:numId w:val="21"/>
        </w:numPr>
      </w:pPr>
      <w:r>
        <w:t>Trello: Tạo timeplan để thực hiện hàng tuần</w:t>
      </w:r>
    </w:p>
    <w:p w:rsidR="00B47467" w:rsidRDefault="00B47467" w:rsidP="00B47467">
      <w:pPr>
        <w:pStyle w:val="ListParagraph"/>
        <w:numPr>
          <w:ilvl w:val="0"/>
          <w:numId w:val="21"/>
        </w:numPr>
      </w:pPr>
      <w:r>
        <w:t>Snagit: Chụp ảnh màn hình</w:t>
      </w:r>
    </w:p>
    <w:p w:rsidR="00B47467" w:rsidRDefault="00B47467" w:rsidP="00B47467">
      <w:pPr>
        <w:pStyle w:val="ListParagraph"/>
        <w:numPr>
          <w:ilvl w:val="0"/>
          <w:numId w:val="21"/>
        </w:numPr>
      </w:pPr>
      <w:r>
        <w:t>Powerpoid: Tạo slide bài thuyết trình</w:t>
      </w:r>
    </w:p>
    <w:p w:rsidR="00F53119" w:rsidRDefault="00F53119" w:rsidP="00F53119"/>
    <w:p w:rsidR="000F29E2" w:rsidRDefault="001809BD" w:rsidP="00F53119">
      <w:r>
        <w:t xml:space="preserve"> </w:t>
      </w:r>
      <w:r w:rsidR="007B5BAD">
        <w:t xml:space="preserve"> </w:t>
      </w:r>
    </w:p>
    <w:sectPr w:rsidR="000F29E2" w:rsidSect="002015EA">
      <w:pgSz w:w="12240" w:h="15840"/>
      <w:pgMar w:top="1080" w:right="1080" w:bottom="1080" w:left="10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90586" w:rsidRDefault="00590586" w:rsidP="00A54510">
      <w:pPr>
        <w:spacing w:before="0" w:after="0" w:line="240" w:lineRule="auto"/>
      </w:pPr>
      <w:r>
        <w:separator/>
      </w:r>
    </w:p>
  </w:endnote>
  <w:endnote w:type="continuationSeparator" w:id="0">
    <w:p w:rsidR="00590586" w:rsidRDefault="00590586" w:rsidP="00A54510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177F1" w:rsidRDefault="002177F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Borders>
        <w:top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9072"/>
      <w:gridCol w:w="1008"/>
    </w:tblGrid>
    <w:tr w:rsidR="002177F1" w:rsidTr="009922DD">
      <w:tc>
        <w:tcPr>
          <w:tcW w:w="4500" w:type="pct"/>
        </w:tcPr>
        <w:p w:rsidR="002177F1" w:rsidRPr="00A61E33" w:rsidRDefault="002177F1" w:rsidP="0089429B">
          <w:pPr>
            <w:pStyle w:val="Footer"/>
            <w:spacing w:before="0"/>
            <w:rPr>
              <w:rFonts w:cs="Segoe UI"/>
            </w:rPr>
          </w:pPr>
          <w:sdt>
            <w:sdtPr>
              <w:rPr>
                <w:rFonts w:cs="Segoe UI"/>
              </w:rPr>
              <w:alias w:val="Company"/>
              <w:id w:val="1435405334"/>
              <w:placeholder>
                <w:docPart w:val="08AC515536FA4BE8BB899743FFB07332"/>
              </w:placeholder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Content>
              <w:r w:rsidRPr="00A61E33">
                <w:rPr>
                  <w:rFonts w:cs="Segoe UI"/>
                </w:rPr>
                <w:t xml:space="preserve">ĐH </w:t>
              </w:r>
              <w:r>
                <w:rPr>
                  <w:rFonts w:cs="Segoe UI"/>
                </w:rPr>
                <w:t>Khoa học Tự nhiên</w:t>
              </w:r>
              <w:r w:rsidRPr="00A61E33">
                <w:rPr>
                  <w:rFonts w:cs="Segoe UI"/>
                </w:rPr>
                <w:t xml:space="preserve"> TP HCM</w:t>
              </w:r>
            </w:sdtContent>
          </w:sdt>
          <w:r w:rsidRPr="00A61E33">
            <w:rPr>
              <w:rFonts w:cs="Segoe UI"/>
            </w:rPr>
            <w:t xml:space="preserve"> | </w:t>
          </w:r>
          <w:r>
            <w:rPr>
              <w:rFonts w:cs="Segoe UI"/>
            </w:rPr>
            <w:t>Khoa Công nghệ Thông tin</w:t>
          </w:r>
        </w:p>
      </w:tc>
      <w:tc>
        <w:tcPr>
          <w:tcW w:w="500" w:type="pct"/>
          <w:shd w:val="clear" w:color="auto" w:fill="0070C0"/>
        </w:tcPr>
        <w:p w:rsidR="002177F1" w:rsidRPr="009922DD" w:rsidRDefault="002177F1" w:rsidP="009922DD">
          <w:pPr>
            <w:pStyle w:val="Header"/>
            <w:spacing w:before="0"/>
            <w:jc w:val="center"/>
            <w:rPr>
              <w:b/>
              <w:color w:val="FFFFFF" w:themeColor="background1"/>
            </w:rPr>
          </w:pPr>
          <w:r w:rsidRPr="009922DD">
            <w:rPr>
              <w:b/>
              <w:sz w:val="24"/>
            </w:rPr>
            <w:fldChar w:fldCharType="begin"/>
          </w:r>
          <w:r w:rsidRPr="009922DD">
            <w:rPr>
              <w:b/>
              <w:sz w:val="24"/>
            </w:rPr>
            <w:instrText xml:space="preserve"> PAGE   \* MERGEFORMAT </w:instrText>
          </w:r>
          <w:r w:rsidRPr="009922DD">
            <w:rPr>
              <w:b/>
              <w:sz w:val="24"/>
            </w:rPr>
            <w:fldChar w:fldCharType="separate"/>
          </w:r>
          <w:r w:rsidR="00DE3A0C" w:rsidRPr="00DE3A0C">
            <w:rPr>
              <w:b/>
              <w:noProof/>
              <w:color w:val="FFFFFF" w:themeColor="background1"/>
              <w:sz w:val="24"/>
            </w:rPr>
            <w:t>5</w:t>
          </w:r>
          <w:r w:rsidRPr="009922DD">
            <w:rPr>
              <w:b/>
              <w:noProof/>
              <w:color w:val="FFFFFF" w:themeColor="background1"/>
              <w:sz w:val="24"/>
            </w:rPr>
            <w:fldChar w:fldCharType="end"/>
          </w:r>
        </w:p>
      </w:tc>
    </w:tr>
  </w:tbl>
  <w:p w:rsidR="002177F1" w:rsidRDefault="002177F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90586" w:rsidRDefault="00590586" w:rsidP="00A54510">
      <w:pPr>
        <w:spacing w:before="0" w:after="0" w:line="240" w:lineRule="auto"/>
      </w:pPr>
      <w:r>
        <w:separator/>
      </w:r>
    </w:p>
  </w:footnote>
  <w:footnote w:type="continuationSeparator" w:id="0">
    <w:p w:rsidR="00590586" w:rsidRDefault="00590586" w:rsidP="00A54510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177F1" w:rsidRDefault="002177F1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Borders>
        <w:bottom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5744"/>
      <w:gridCol w:w="4336"/>
    </w:tblGrid>
    <w:tr w:rsidR="002177F1" w:rsidTr="00DC7D03">
      <w:trPr>
        <w:trHeight w:val="198"/>
      </w:trPr>
      <w:tc>
        <w:tcPr>
          <w:tcW w:w="2849" w:type="pct"/>
          <w:shd w:val="clear" w:color="auto" w:fill="0070C0"/>
        </w:tcPr>
        <w:p w:rsidR="002177F1" w:rsidRPr="00DC7D03" w:rsidRDefault="002177F1" w:rsidP="00916C9E">
          <w:pPr>
            <w:pStyle w:val="Header"/>
            <w:spacing w:before="0"/>
            <w:jc w:val="center"/>
            <w:rPr>
              <w:rFonts w:cs="Segoe UI"/>
              <w:b/>
              <w:color w:val="FFFFFF" w:themeColor="background1"/>
              <w:sz w:val="24"/>
            </w:rPr>
          </w:pPr>
          <w:r>
            <w:rPr>
              <w:rFonts w:cs="Segoe UI"/>
              <w:b/>
              <w:color w:val="FFFFFF" w:themeColor="background1"/>
              <w:sz w:val="24"/>
            </w:rPr>
            <w:t>Nhập môn Công nghệ thông tin 2</w:t>
          </w:r>
        </w:p>
      </w:tc>
      <w:tc>
        <w:tcPr>
          <w:tcW w:w="2151" w:type="pct"/>
        </w:tcPr>
        <w:p w:rsidR="002177F1" w:rsidRPr="00BF48DA" w:rsidRDefault="002177F1" w:rsidP="00430D0E">
          <w:pPr>
            <w:pStyle w:val="Header"/>
            <w:spacing w:before="0"/>
            <w:jc w:val="right"/>
            <w:rPr>
              <w:rFonts w:cs="Segoe UI"/>
              <w:color w:val="000000" w:themeColor="text1"/>
              <w:sz w:val="24"/>
            </w:rPr>
          </w:pPr>
          <w:r>
            <w:rPr>
              <w:rFonts w:cs="Segoe UI"/>
              <w:b/>
              <w:bCs/>
              <w:color w:val="000000" w:themeColor="text1"/>
              <w:sz w:val="24"/>
            </w:rPr>
            <w:t>Đồ án hướng CNPM-HTTT-MMT</w:t>
          </w:r>
        </w:p>
      </w:tc>
    </w:tr>
  </w:tbl>
  <w:p w:rsidR="002177F1" w:rsidRDefault="002177F1" w:rsidP="009922DD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1F1263"/>
    <w:multiLevelType w:val="hybridMultilevel"/>
    <w:tmpl w:val="187E02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06324F"/>
    <w:multiLevelType w:val="hybridMultilevel"/>
    <w:tmpl w:val="8C88C75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D4461BA"/>
    <w:multiLevelType w:val="hybridMultilevel"/>
    <w:tmpl w:val="E9F4F7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8C259E"/>
    <w:multiLevelType w:val="hybridMultilevel"/>
    <w:tmpl w:val="B04C01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4050F22"/>
    <w:multiLevelType w:val="hybridMultilevel"/>
    <w:tmpl w:val="90E2A6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8D778C6"/>
    <w:multiLevelType w:val="hybridMultilevel"/>
    <w:tmpl w:val="50D8CF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C0E45C5"/>
    <w:multiLevelType w:val="hybridMultilevel"/>
    <w:tmpl w:val="B1B6223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2E5B24BC"/>
    <w:multiLevelType w:val="multilevel"/>
    <w:tmpl w:val="E4FE8AA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 w15:restartNumberingAfterBreak="0">
    <w:nsid w:val="2F6E4CED"/>
    <w:multiLevelType w:val="hybridMultilevel"/>
    <w:tmpl w:val="A8684B7C"/>
    <w:lvl w:ilvl="0" w:tplc="CA84A112">
      <w:start w:val="1"/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B7C316E"/>
    <w:multiLevelType w:val="hybridMultilevel"/>
    <w:tmpl w:val="001A2F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1AD5832"/>
    <w:multiLevelType w:val="hybridMultilevel"/>
    <w:tmpl w:val="B62095CA"/>
    <w:lvl w:ilvl="0" w:tplc="4C68BF48"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3293C8E"/>
    <w:multiLevelType w:val="multilevel"/>
    <w:tmpl w:val="E4FE8AA4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 w15:restartNumberingAfterBreak="0">
    <w:nsid w:val="52887B78"/>
    <w:multiLevelType w:val="hybridMultilevel"/>
    <w:tmpl w:val="947E1B46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1444C39"/>
    <w:multiLevelType w:val="multilevel"/>
    <w:tmpl w:val="DDA48C2C"/>
    <w:lvl w:ilvl="0">
      <w:start w:val="1"/>
      <w:numFmt w:val="decimal"/>
      <w:lvlText w:val="%1"/>
      <w:lvlJc w:val="left"/>
      <w:pPr>
        <w:ind w:left="4140" w:firstLine="0"/>
      </w:pPr>
      <w:rPr>
        <w:rFonts w:hint="default"/>
        <w:sz w:val="144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right"/>
      <w:pPr>
        <w:ind w:left="0" w:firstLine="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0" w:firstLine="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0" w:firstLine="0"/>
      </w:pPr>
      <w:rPr>
        <w:rFonts w:hint="default"/>
      </w:rPr>
    </w:lvl>
  </w:abstractNum>
  <w:abstractNum w:abstractNumId="14" w15:restartNumberingAfterBreak="0">
    <w:nsid w:val="635916A5"/>
    <w:multiLevelType w:val="hybridMultilevel"/>
    <w:tmpl w:val="1F4E693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65B111E3"/>
    <w:multiLevelType w:val="hybridMultilevel"/>
    <w:tmpl w:val="3664EB7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6A836115"/>
    <w:multiLevelType w:val="hybridMultilevel"/>
    <w:tmpl w:val="3BA234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C072446"/>
    <w:multiLevelType w:val="hybridMultilevel"/>
    <w:tmpl w:val="873205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ECB3D4A"/>
    <w:multiLevelType w:val="multilevel"/>
    <w:tmpl w:val="DDA48C2C"/>
    <w:lvl w:ilvl="0">
      <w:start w:val="1"/>
      <w:numFmt w:val="decimal"/>
      <w:lvlText w:val="%1"/>
      <w:lvlJc w:val="left"/>
      <w:pPr>
        <w:ind w:left="4140" w:firstLine="0"/>
      </w:pPr>
      <w:rPr>
        <w:rFonts w:hint="default"/>
        <w:sz w:val="144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right"/>
      <w:pPr>
        <w:ind w:left="0" w:firstLine="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0" w:firstLine="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0" w:firstLine="0"/>
      </w:pPr>
      <w:rPr>
        <w:rFonts w:hint="default"/>
      </w:rPr>
    </w:lvl>
  </w:abstractNum>
  <w:abstractNum w:abstractNumId="19" w15:restartNumberingAfterBreak="0">
    <w:nsid w:val="730E3FCA"/>
    <w:multiLevelType w:val="hybridMultilevel"/>
    <w:tmpl w:val="BE68317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95A477C"/>
    <w:multiLevelType w:val="hybridMultilevel"/>
    <w:tmpl w:val="483690A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7"/>
  </w:num>
  <w:num w:numId="2">
    <w:abstractNumId w:val="11"/>
  </w:num>
  <w:num w:numId="3">
    <w:abstractNumId w:val="0"/>
  </w:num>
  <w:num w:numId="4">
    <w:abstractNumId w:val="3"/>
  </w:num>
  <w:num w:numId="5">
    <w:abstractNumId w:val="14"/>
  </w:num>
  <w:num w:numId="6">
    <w:abstractNumId w:val="2"/>
  </w:num>
  <w:num w:numId="7">
    <w:abstractNumId w:val="9"/>
  </w:num>
  <w:num w:numId="8">
    <w:abstractNumId w:val="1"/>
  </w:num>
  <w:num w:numId="9">
    <w:abstractNumId w:val="15"/>
  </w:num>
  <w:num w:numId="10">
    <w:abstractNumId w:val="12"/>
  </w:num>
  <w:num w:numId="11">
    <w:abstractNumId w:val="19"/>
  </w:num>
  <w:num w:numId="12">
    <w:abstractNumId w:val="13"/>
  </w:num>
  <w:num w:numId="13">
    <w:abstractNumId w:val="17"/>
  </w:num>
  <w:num w:numId="14">
    <w:abstractNumId w:val="8"/>
  </w:num>
  <w:num w:numId="15">
    <w:abstractNumId w:val="4"/>
  </w:num>
  <w:num w:numId="16">
    <w:abstractNumId w:val="5"/>
  </w:num>
  <w:num w:numId="17">
    <w:abstractNumId w:val="16"/>
  </w:num>
  <w:num w:numId="18">
    <w:abstractNumId w:val="20"/>
  </w:num>
  <w:num w:numId="19">
    <w:abstractNumId w:val="6"/>
  </w:num>
  <w:num w:numId="20">
    <w:abstractNumId w:val="18"/>
  </w:num>
  <w:num w:numId="2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75E1"/>
    <w:rsid w:val="00000343"/>
    <w:rsid w:val="0000425C"/>
    <w:rsid w:val="000077DE"/>
    <w:rsid w:val="00011CEB"/>
    <w:rsid w:val="00012E96"/>
    <w:rsid w:val="0001496E"/>
    <w:rsid w:val="00015BF3"/>
    <w:rsid w:val="00021AE4"/>
    <w:rsid w:val="00024A21"/>
    <w:rsid w:val="00025192"/>
    <w:rsid w:val="00030E00"/>
    <w:rsid w:val="0003374A"/>
    <w:rsid w:val="00034972"/>
    <w:rsid w:val="000370AC"/>
    <w:rsid w:val="000455E9"/>
    <w:rsid w:val="00051AA0"/>
    <w:rsid w:val="00052CB1"/>
    <w:rsid w:val="00053EC2"/>
    <w:rsid w:val="000546C0"/>
    <w:rsid w:val="0005536C"/>
    <w:rsid w:val="00057E0F"/>
    <w:rsid w:val="00061E40"/>
    <w:rsid w:val="00063C69"/>
    <w:rsid w:val="000651B7"/>
    <w:rsid w:val="000708E7"/>
    <w:rsid w:val="0007284F"/>
    <w:rsid w:val="0007472F"/>
    <w:rsid w:val="00087106"/>
    <w:rsid w:val="00090C0E"/>
    <w:rsid w:val="00092360"/>
    <w:rsid w:val="000963CC"/>
    <w:rsid w:val="000A45C7"/>
    <w:rsid w:val="000A6213"/>
    <w:rsid w:val="000B1151"/>
    <w:rsid w:val="000C2075"/>
    <w:rsid w:val="000C46D0"/>
    <w:rsid w:val="000C5C7F"/>
    <w:rsid w:val="000C5CAA"/>
    <w:rsid w:val="000D0723"/>
    <w:rsid w:val="000D16BE"/>
    <w:rsid w:val="000D2713"/>
    <w:rsid w:val="000D5E1F"/>
    <w:rsid w:val="000E4B63"/>
    <w:rsid w:val="000E4EF1"/>
    <w:rsid w:val="000E5CFD"/>
    <w:rsid w:val="000F17C9"/>
    <w:rsid w:val="000F29E2"/>
    <w:rsid w:val="000F320D"/>
    <w:rsid w:val="000F6F6F"/>
    <w:rsid w:val="001012CD"/>
    <w:rsid w:val="001015D9"/>
    <w:rsid w:val="00103132"/>
    <w:rsid w:val="001044D4"/>
    <w:rsid w:val="0010476E"/>
    <w:rsid w:val="00111F7E"/>
    <w:rsid w:val="001152BB"/>
    <w:rsid w:val="001212F3"/>
    <w:rsid w:val="0012211D"/>
    <w:rsid w:val="001256D4"/>
    <w:rsid w:val="00126737"/>
    <w:rsid w:val="00130FD0"/>
    <w:rsid w:val="00131292"/>
    <w:rsid w:val="00132665"/>
    <w:rsid w:val="001350DA"/>
    <w:rsid w:val="00136405"/>
    <w:rsid w:val="00142BFD"/>
    <w:rsid w:val="00142D72"/>
    <w:rsid w:val="00150452"/>
    <w:rsid w:val="0015363B"/>
    <w:rsid w:val="00156E90"/>
    <w:rsid w:val="00161C7B"/>
    <w:rsid w:val="001644DA"/>
    <w:rsid w:val="00164D11"/>
    <w:rsid w:val="00171843"/>
    <w:rsid w:val="001728AE"/>
    <w:rsid w:val="0017494E"/>
    <w:rsid w:val="001750D4"/>
    <w:rsid w:val="001809BD"/>
    <w:rsid w:val="001845FA"/>
    <w:rsid w:val="001852F9"/>
    <w:rsid w:val="00185DAB"/>
    <w:rsid w:val="0018624A"/>
    <w:rsid w:val="0018689B"/>
    <w:rsid w:val="00186B7E"/>
    <w:rsid w:val="00187861"/>
    <w:rsid w:val="00194872"/>
    <w:rsid w:val="00195E64"/>
    <w:rsid w:val="00197164"/>
    <w:rsid w:val="00197B9E"/>
    <w:rsid w:val="001A18A6"/>
    <w:rsid w:val="001A1C88"/>
    <w:rsid w:val="001A2158"/>
    <w:rsid w:val="001A54F2"/>
    <w:rsid w:val="001A5A7A"/>
    <w:rsid w:val="001B6608"/>
    <w:rsid w:val="001C3175"/>
    <w:rsid w:val="001C51D8"/>
    <w:rsid w:val="001C5D57"/>
    <w:rsid w:val="001C7AF1"/>
    <w:rsid w:val="001D0175"/>
    <w:rsid w:val="001D0180"/>
    <w:rsid w:val="001D6C08"/>
    <w:rsid w:val="001D75D4"/>
    <w:rsid w:val="001E0163"/>
    <w:rsid w:val="001E08DF"/>
    <w:rsid w:val="001E13DE"/>
    <w:rsid w:val="001E2F3E"/>
    <w:rsid w:val="001E64BC"/>
    <w:rsid w:val="00200476"/>
    <w:rsid w:val="002015EA"/>
    <w:rsid w:val="002041C4"/>
    <w:rsid w:val="00205704"/>
    <w:rsid w:val="00205BEB"/>
    <w:rsid w:val="00211A03"/>
    <w:rsid w:val="00212404"/>
    <w:rsid w:val="00212816"/>
    <w:rsid w:val="0021298D"/>
    <w:rsid w:val="00214D38"/>
    <w:rsid w:val="00215252"/>
    <w:rsid w:val="00216ABF"/>
    <w:rsid w:val="002177F1"/>
    <w:rsid w:val="00221374"/>
    <w:rsid w:val="002248AE"/>
    <w:rsid w:val="00231925"/>
    <w:rsid w:val="00231F61"/>
    <w:rsid w:val="00233A3B"/>
    <w:rsid w:val="00236CCE"/>
    <w:rsid w:val="002409FF"/>
    <w:rsid w:val="00240A84"/>
    <w:rsid w:val="00240FDD"/>
    <w:rsid w:val="00250EA3"/>
    <w:rsid w:val="00251716"/>
    <w:rsid w:val="00254B16"/>
    <w:rsid w:val="0026143F"/>
    <w:rsid w:val="00261C6E"/>
    <w:rsid w:val="0026242F"/>
    <w:rsid w:val="00265953"/>
    <w:rsid w:val="00265E42"/>
    <w:rsid w:val="00271117"/>
    <w:rsid w:val="00275D69"/>
    <w:rsid w:val="0028096E"/>
    <w:rsid w:val="00282CDF"/>
    <w:rsid w:val="0028783D"/>
    <w:rsid w:val="002905D5"/>
    <w:rsid w:val="00290E53"/>
    <w:rsid w:val="0029138F"/>
    <w:rsid w:val="00291706"/>
    <w:rsid w:val="002942AC"/>
    <w:rsid w:val="0029595C"/>
    <w:rsid w:val="002A184E"/>
    <w:rsid w:val="002A2150"/>
    <w:rsid w:val="002A2A44"/>
    <w:rsid w:val="002A7046"/>
    <w:rsid w:val="002B03F3"/>
    <w:rsid w:val="002B0949"/>
    <w:rsid w:val="002B3894"/>
    <w:rsid w:val="002B3AA0"/>
    <w:rsid w:val="002B5500"/>
    <w:rsid w:val="002B74FA"/>
    <w:rsid w:val="002B774E"/>
    <w:rsid w:val="002C017F"/>
    <w:rsid w:val="002C07B1"/>
    <w:rsid w:val="002C3774"/>
    <w:rsid w:val="002C3783"/>
    <w:rsid w:val="002D393B"/>
    <w:rsid w:val="002D44BE"/>
    <w:rsid w:val="002D44C2"/>
    <w:rsid w:val="002D777A"/>
    <w:rsid w:val="002E09A1"/>
    <w:rsid w:val="002E0B17"/>
    <w:rsid w:val="002E5FD1"/>
    <w:rsid w:val="002E6E9F"/>
    <w:rsid w:val="002F1644"/>
    <w:rsid w:val="002F6E03"/>
    <w:rsid w:val="002F71DB"/>
    <w:rsid w:val="00302566"/>
    <w:rsid w:val="003051F5"/>
    <w:rsid w:val="00305CE4"/>
    <w:rsid w:val="00307C87"/>
    <w:rsid w:val="0032182A"/>
    <w:rsid w:val="00322E59"/>
    <w:rsid w:val="003236B0"/>
    <w:rsid w:val="00323A24"/>
    <w:rsid w:val="0032613A"/>
    <w:rsid w:val="00326738"/>
    <w:rsid w:val="00342330"/>
    <w:rsid w:val="00342B85"/>
    <w:rsid w:val="00345350"/>
    <w:rsid w:val="003475D2"/>
    <w:rsid w:val="00347C96"/>
    <w:rsid w:val="0035222C"/>
    <w:rsid w:val="00352818"/>
    <w:rsid w:val="00352BDE"/>
    <w:rsid w:val="00354C32"/>
    <w:rsid w:val="00355ACA"/>
    <w:rsid w:val="0036261F"/>
    <w:rsid w:val="00367355"/>
    <w:rsid w:val="00367397"/>
    <w:rsid w:val="00371E1F"/>
    <w:rsid w:val="00371FC7"/>
    <w:rsid w:val="00372CE4"/>
    <w:rsid w:val="003768CF"/>
    <w:rsid w:val="00376B6D"/>
    <w:rsid w:val="00377CEC"/>
    <w:rsid w:val="00380FF9"/>
    <w:rsid w:val="00381379"/>
    <w:rsid w:val="00382E37"/>
    <w:rsid w:val="00384DAA"/>
    <w:rsid w:val="0038640A"/>
    <w:rsid w:val="003963E3"/>
    <w:rsid w:val="00396E4F"/>
    <w:rsid w:val="003A0389"/>
    <w:rsid w:val="003A1EEC"/>
    <w:rsid w:val="003A1F75"/>
    <w:rsid w:val="003A311E"/>
    <w:rsid w:val="003A3D8D"/>
    <w:rsid w:val="003A7D1F"/>
    <w:rsid w:val="003B0185"/>
    <w:rsid w:val="003B0FD5"/>
    <w:rsid w:val="003B18CB"/>
    <w:rsid w:val="003B2867"/>
    <w:rsid w:val="003B34AD"/>
    <w:rsid w:val="003B629F"/>
    <w:rsid w:val="003B6448"/>
    <w:rsid w:val="003C4BF2"/>
    <w:rsid w:val="003C5663"/>
    <w:rsid w:val="003C7C5C"/>
    <w:rsid w:val="003D3D94"/>
    <w:rsid w:val="003D5A0C"/>
    <w:rsid w:val="003D68DB"/>
    <w:rsid w:val="003E0936"/>
    <w:rsid w:val="003E5945"/>
    <w:rsid w:val="003E7343"/>
    <w:rsid w:val="003F2792"/>
    <w:rsid w:val="003F7697"/>
    <w:rsid w:val="0040432D"/>
    <w:rsid w:val="00405B88"/>
    <w:rsid w:val="00407EDB"/>
    <w:rsid w:val="004112FA"/>
    <w:rsid w:val="00413C69"/>
    <w:rsid w:val="00413C84"/>
    <w:rsid w:val="004140C0"/>
    <w:rsid w:val="004150B3"/>
    <w:rsid w:val="00416DFD"/>
    <w:rsid w:val="004175E1"/>
    <w:rsid w:val="00425BC5"/>
    <w:rsid w:val="004279B3"/>
    <w:rsid w:val="00430D0E"/>
    <w:rsid w:val="00433706"/>
    <w:rsid w:val="0043423C"/>
    <w:rsid w:val="0043470B"/>
    <w:rsid w:val="00436A26"/>
    <w:rsid w:val="00437710"/>
    <w:rsid w:val="00442609"/>
    <w:rsid w:val="00445295"/>
    <w:rsid w:val="00455B63"/>
    <w:rsid w:val="0045766A"/>
    <w:rsid w:val="00460190"/>
    <w:rsid w:val="00460C3D"/>
    <w:rsid w:val="00462400"/>
    <w:rsid w:val="004659B4"/>
    <w:rsid w:val="004722CF"/>
    <w:rsid w:val="00475252"/>
    <w:rsid w:val="004803A2"/>
    <w:rsid w:val="0048235C"/>
    <w:rsid w:val="004826DB"/>
    <w:rsid w:val="004834D6"/>
    <w:rsid w:val="00483FEE"/>
    <w:rsid w:val="004853BD"/>
    <w:rsid w:val="00485839"/>
    <w:rsid w:val="00486C59"/>
    <w:rsid w:val="004876CA"/>
    <w:rsid w:val="004913D0"/>
    <w:rsid w:val="00491FA5"/>
    <w:rsid w:val="004950A2"/>
    <w:rsid w:val="00496C4E"/>
    <w:rsid w:val="004A54B5"/>
    <w:rsid w:val="004A6301"/>
    <w:rsid w:val="004A69EE"/>
    <w:rsid w:val="004B00D5"/>
    <w:rsid w:val="004B14BC"/>
    <w:rsid w:val="004B45AB"/>
    <w:rsid w:val="004B4CDB"/>
    <w:rsid w:val="004B7913"/>
    <w:rsid w:val="004C069B"/>
    <w:rsid w:val="004C6547"/>
    <w:rsid w:val="004C7D25"/>
    <w:rsid w:val="004D361E"/>
    <w:rsid w:val="004D3A58"/>
    <w:rsid w:val="004D4EF6"/>
    <w:rsid w:val="004D50BC"/>
    <w:rsid w:val="004D790F"/>
    <w:rsid w:val="004D7D13"/>
    <w:rsid w:val="004D7FAE"/>
    <w:rsid w:val="004E40B8"/>
    <w:rsid w:val="004E5D63"/>
    <w:rsid w:val="004F0537"/>
    <w:rsid w:val="004F32B9"/>
    <w:rsid w:val="004F5053"/>
    <w:rsid w:val="004F5243"/>
    <w:rsid w:val="0050304B"/>
    <w:rsid w:val="00510CD7"/>
    <w:rsid w:val="00514120"/>
    <w:rsid w:val="0051545E"/>
    <w:rsid w:val="00516B3F"/>
    <w:rsid w:val="00525EEB"/>
    <w:rsid w:val="00533FCD"/>
    <w:rsid w:val="00534803"/>
    <w:rsid w:val="00535B72"/>
    <w:rsid w:val="00540E5B"/>
    <w:rsid w:val="005439E0"/>
    <w:rsid w:val="0054734E"/>
    <w:rsid w:val="005476BF"/>
    <w:rsid w:val="00547A45"/>
    <w:rsid w:val="0055304F"/>
    <w:rsid w:val="00555870"/>
    <w:rsid w:val="00556DFE"/>
    <w:rsid w:val="00561665"/>
    <w:rsid w:val="005635EA"/>
    <w:rsid w:val="00564F66"/>
    <w:rsid w:val="00567FEA"/>
    <w:rsid w:val="00575396"/>
    <w:rsid w:val="00575FC4"/>
    <w:rsid w:val="00581A07"/>
    <w:rsid w:val="005852D1"/>
    <w:rsid w:val="00590586"/>
    <w:rsid w:val="00591A19"/>
    <w:rsid w:val="005929A0"/>
    <w:rsid w:val="005934A6"/>
    <w:rsid w:val="00593AFC"/>
    <w:rsid w:val="005A08C2"/>
    <w:rsid w:val="005A67C5"/>
    <w:rsid w:val="005B370B"/>
    <w:rsid w:val="005B37AA"/>
    <w:rsid w:val="005B4880"/>
    <w:rsid w:val="005C34BB"/>
    <w:rsid w:val="005C3D27"/>
    <w:rsid w:val="005C4613"/>
    <w:rsid w:val="005C65C2"/>
    <w:rsid w:val="005D1892"/>
    <w:rsid w:val="005D1C09"/>
    <w:rsid w:val="005D7698"/>
    <w:rsid w:val="005D7E24"/>
    <w:rsid w:val="005E0FF4"/>
    <w:rsid w:val="005E1DD0"/>
    <w:rsid w:val="005E20F9"/>
    <w:rsid w:val="005E26A1"/>
    <w:rsid w:val="005E33BE"/>
    <w:rsid w:val="005E39CA"/>
    <w:rsid w:val="005E39F7"/>
    <w:rsid w:val="005E4619"/>
    <w:rsid w:val="005F359B"/>
    <w:rsid w:val="006038BB"/>
    <w:rsid w:val="00613085"/>
    <w:rsid w:val="00613C77"/>
    <w:rsid w:val="006155B7"/>
    <w:rsid w:val="0061632B"/>
    <w:rsid w:val="006224F8"/>
    <w:rsid w:val="00623231"/>
    <w:rsid w:val="006271E8"/>
    <w:rsid w:val="00627558"/>
    <w:rsid w:val="00630124"/>
    <w:rsid w:val="00630988"/>
    <w:rsid w:val="00630B61"/>
    <w:rsid w:val="00631F17"/>
    <w:rsid w:val="0063283B"/>
    <w:rsid w:val="0063378D"/>
    <w:rsid w:val="00633AA0"/>
    <w:rsid w:val="006444DC"/>
    <w:rsid w:val="00646760"/>
    <w:rsid w:val="00647A3D"/>
    <w:rsid w:val="0065024B"/>
    <w:rsid w:val="00650F40"/>
    <w:rsid w:val="00652D9B"/>
    <w:rsid w:val="00653243"/>
    <w:rsid w:val="00655AFC"/>
    <w:rsid w:val="00656518"/>
    <w:rsid w:val="00665D03"/>
    <w:rsid w:val="006665EE"/>
    <w:rsid w:val="006673A5"/>
    <w:rsid w:val="00667CEC"/>
    <w:rsid w:val="006747B7"/>
    <w:rsid w:val="00675C4B"/>
    <w:rsid w:val="0068065C"/>
    <w:rsid w:val="00681BA4"/>
    <w:rsid w:val="006874F9"/>
    <w:rsid w:val="00687F90"/>
    <w:rsid w:val="00690F01"/>
    <w:rsid w:val="00694452"/>
    <w:rsid w:val="006951E2"/>
    <w:rsid w:val="00696F13"/>
    <w:rsid w:val="006A1803"/>
    <w:rsid w:val="006A4449"/>
    <w:rsid w:val="006A48AA"/>
    <w:rsid w:val="006A63FB"/>
    <w:rsid w:val="006B222D"/>
    <w:rsid w:val="006B3809"/>
    <w:rsid w:val="006B4AE4"/>
    <w:rsid w:val="006B6524"/>
    <w:rsid w:val="006B7CF7"/>
    <w:rsid w:val="006C46BB"/>
    <w:rsid w:val="006D3B8D"/>
    <w:rsid w:val="006D6BB4"/>
    <w:rsid w:val="006D7D8C"/>
    <w:rsid w:val="006D7F01"/>
    <w:rsid w:val="006E24A8"/>
    <w:rsid w:val="006E297B"/>
    <w:rsid w:val="006E7B36"/>
    <w:rsid w:val="006F0129"/>
    <w:rsid w:val="006F148A"/>
    <w:rsid w:val="006F19B5"/>
    <w:rsid w:val="006F29FD"/>
    <w:rsid w:val="00700447"/>
    <w:rsid w:val="00706BFF"/>
    <w:rsid w:val="00706CF0"/>
    <w:rsid w:val="0071124D"/>
    <w:rsid w:val="00711451"/>
    <w:rsid w:val="00711C92"/>
    <w:rsid w:val="00714E6C"/>
    <w:rsid w:val="00716F93"/>
    <w:rsid w:val="00722651"/>
    <w:rsid w:val="00723E4E"/>
    <w:rsid w:val="007246D5"/>
    <w:rsid w:val="00727B1A"/>
    <w:rsid w:val="00731A3E"/>
    <w:rsid w:val="007355F2"/>
    <w:rsid w:val="00736C28"/>
    <w:rsid w:val="00737564"/>
    <w:rsid w:val="00742845"/>
    <w:rsid w:val="007428DD"/>
    <w:rsid w:val="00745757"/>
    <w:rsid w:val="007526A4"/>
    <w:rsid w:val="00754E1F"/>
    <w:rsid w:val="00764381"/>
    <w:rsid w:val="007678ED"/>
    <w:rsid w:val="00767CD1"/>
    <w:rsid w:val="00772D54"/>
    <w:rsid w:val="00774325"/>
    <w:rsid w:val="0077452A"/>
    <w:rsid w:val="007749FE"/>
    <w:rsid w:val="00776D1C"/>
    <w:rsid w:val="00780224"/>
    <w:rsid w:val="00781207"/>
    <w:rsid w:val="00785463"/>
    <w:rsid w:val="007857B5"/>
    <w:rsid w:val="0078752F"/>
    <w:rsid w:val="0079032B"/>
    <w:rsid w:val="00790E7C"/>
    <w:rsid w:val="00792958"/>
    <w:rsid w:val="00795CEB"/>
    <w:rsid w:val="007A3915"/>
    <w:rsid w:val="007A4171"/>
    <w:rsid w:val="007A751D"/>
    <w:rsid w:val="007B1E8E"/>
    <w:rsid w:val="007B5BAD"/>
    <w:rsid w:val="007B6DB0"/>
    <w:rsid w:val="007C00B7"/>
    <w:rsid w:val="007C3034"/>
    <w:rsid w:val="007C3CED"/>
    <w:rsid w:val="007C4C1E"/>
    <w:rsid w:val="007C4C71"/>
    <w:rsid w:val="007C7152"/>
    <w:rsid w:val="007C77B7"/>
    <w:rsid w:val="007D1EE2"/>
    <w:rsid w:val="007D5A8F"/>
    <w:rsid w:val="007D6EB5"/>
    <w:rsid w:val="007E1708"/>
    <w:rsid w:val="007E348C"/>
    <w:rsid w:val="007E692F"/>
    <w:rsid w:val="007F29E7"/>
    <w:rsid w:val="00800C82"/>
    <w:rsid w:val="0080405E"/>
    <w:rsid w:val="008050B9"/>
    <w:rsid w:val="00812E91"/>
    <w:rsid w:val="00815ECF"/>
    <w:rsid w:val="008169AA"/>
    <w:rsid w:val="00820A4C"/>
    <w:rsid w:val="00824CE1"/>
    <w:rsid w:val="008271AB"/>
    <w:rsid w:val="00827EBF"/>
    <w:rsid w:val="00832CB7"/>
    <w:rsid w:val="0083351A"/>
    <w:rsid w:val="008457A5"/>
    <w:rsid w:val="00847F57"/>
    <w:rsid w:val="008506B3"/>
    <w:rsid w:val="0085178D"/>
    <w:rsid w:val="0086666B"/>
    <w:rsid w:val="00867D05"/>
    <w:rsid w:val="00870A0B"/>
    <w:rsid w:val="00871393"/>
    <w:rsid w:val="00871650"/>
    <w:rsid w:val="00871BF4"/>
    <w:rsid w:val="008755F9"/>
    <w:rsid w:val="00875861"/>
    <w:rsid w:val="00876DB0"/>
    <w:rsid w:val="00880282"/>
    <w:rsid w:val="00880EF8"/>
    <w:rsid w:val="008813F2"/>
    <w:rsid w:val="00881C0F"/>
    <w:rsid w:val="00882A0C"/>
    <w:rsid w:val="00883180"/>
    <w:rsid w:val="00885A78"/>
    <w:rsid w:val="00892231"/>
    <w:rsid w:val="00892292"/>
    <w:rsid w:val="008932B3"/>
    <w:rsid w:val="008933D2"/>
    <w:rsid w:val="0089429B"/>
    <w:rsid w:val="008952CB"/>
    <w:rsid w:val="00897BE2"/>
    <w:rsid w:val="008A0113"/>
    <w:rsid w:val="008A3C8F"/>
    <w:rsid w:val="008A451F"/>
    <w:rsid w:val="008B3DED"/>
    <w:rsid w:val="008B5184"/>
    <w:rsid w:val="008B5E64"/>
    <w:rsid w:val="008C0D73"/>
    <w:rsid w:val="008C1F46"/>
    <w:rsid w:val="008C34AA"/>
    <w:rsid w:val="008C4897"/>
    <w:rsid w:val="008C54A4"/>
    <w:rsid w:val="008C5986"/>
    <w:rsid w:val="008C61AB"/>
    <w:rsid w:val="008D5202"/>
    <w:rsid w:val="008D760E"/>
    <w:rsid w:val="008E1F0A"/>
    <w:rsid w:val="008E229A"/>
    <w:rsid w:val="008E2515"/>
    <w:rsid w:val="008E580B"/>
    <w:rsid w:val="008E6429"/>
    <w:rsid w:val="00900A54"/>
    <w:rsid w:val="00901EE9"/>
    <w:rsid w:val="0090319E"/>
    <w:rsid w:val="00904888"/>
    <w:rsid w:val="00906489"/>
    <w:rsid w:val="00915AF3"/>
    <w:rsid w:val="00916357"/>
    <w:rsid w:val="00916C9E"/>
    <w:rsid w:val="009213B9"/>
    <w:rsid w:val="00925435"/>
    <w:rsid w:val="00926A47"/>
    <w:rsid w:val="00931338"/>
    <w:rsid w:val="00931B7E"/>
    <w:rsid w:val="00933CB1"/>
    <w:rsid w:val="0093756C"/>
    <w:rsid w:val="009440D1"/>
    <w:rsid w:val="00945825"/>
    <w:rsid w:val="00946329"/>
    <w:rsid w:val="00946557"/>
    <w:rsid w:val="00950DB6"/>
    <w:rsid w:val="0095260D"/>
    <w:rsid w:val="00956766"/>
    <w:rsid w:val="009567FB"/>
    <w:rsid w:val="00957743"/>
    <w:rsid w:val="00957B0F"/>
    <w:rsid w:val="0096051E"/>
    <w:rsid w:val="00962715"/>
    <w:rsid w:val="00963A2E"/>
    <w:rsid w:val="00966EA2"/>
    <w:rsid w:val="009672F0"/>
    <w:rsid w:val="0096786C"/>
    <w:rsid w:val="0097064A"/>
    <w:rsid w:val="0097138A"/>
    <w:rsid w:val="00981EAA"/>
    <w:rsid w:val="00982960"/>
    <w:rsid w:val="00983EA1"/>
    <w:rsid w:val="00986BB1"/>
    <w:rsid w:val="009922DD"/>
    <w:rsid w:val="00993D5E"/>
    <w:rsid w:val="00994238"/>
    <w:rsid w:val="00994D79"/>
    <w:rsid w:val="00996A70"/>
    <w:rsid w:val="009A1186"/>
    <w:rsid w:val="009A2C21"/>
    <w:rsid w:val="009A3533"/>
    <w:rsid w:val="009A6A25"/>
    <w:rsid w:val="009B447A"/>
    <w:rsid w:val="009B548E"/>
    <w:rsid w:val="009B58DC"/>
    <w:rsid w:val="009B68BC"/>
    <w:rsid w:val="009C020D"/>
    <w:rsid w:val="009C1CEE"/>
    <w:rsid w:val="009C2480"/>
    <w:rsid w:val="009C3AA0"/>
    <w:rsid w:val="009C7B62"/>
    <w:rsid w:val="009D345A"/>
    <w:rsid w:val="009D38A0"/>
    <w:rsid w:val="009D3BCF"/>
    <w:rsid w:val="009D4AEE"/>
    <w:rsid w:val="009D6CEA"/>
    <w:rsid w:val="009D74E1"/>
    <w:rsid w:val="009D7A61"/>
    <w:rsid w:val="009E2AE1"/>
    <w:rsid w:val="009E476D"/>
    <w:rsid w:val="009E6902"/>
    <w:rsid w:val="009F109A"/>
    <w:rsid w:val="009F4F79"/>
    <w:rsid w:val="00A006E4"/>
    <w:rsid w:val="00A02849"/>
    <w:rsid w:val="00A03343"/>
    <w:rsid w:val="00A05BE3"/>
    <w:rsid w:val="00A100C1"/>
    <w:rsid w:val="00A17476"/>
    <w:rsid w:val="00A22BFE"/>
    <w:rsid w:val="00A23CAA"/>
    <w:rsid w:val="00A33B25"/>
    <w:rsid w:val="00A4459E"/>
    <w:rsid w:val="00A44E9E"/>
    <w:rsid w:val="00A467CC"/>
    <w:rsid w:val="00A46BFA"/>
    <w:rsid w:val="00A47472"/>
    <w:rsid w:val="00A47D08"/>
    <w:rsid w:val="00A5139C"/>
    <w:rsid w:val="00A54510"/>
    <w:rsid w:val="00A545A3"/>
    <w:rsid w:val="00A5589D"/>
    <w:rsid w:val="00A577F1"/>
    <w:rsid w:val="00A61E33"/>
    <w:rsid w:val="00A6404C"/>
    <w:rsid w:val="00A66695"/>
    <w:rsid w:val="00A70BB0"/>
    <w:rsid w:val="00A7181C"/>
    <w:rsid w:val="00A72F3E"/>
    <w:rsid w:val="00A74075"/>
    <w:rsid w:val="00A74EE9"/>
    <w:rsid w:val="00A774B1"/>
    <w:rsid w:val="00A7770A"/>
    <w:rsid w:val="00A7785B"/>
    <w:rsid w:val="00A82E8D"/>
    <w:rsid w:val="00A82F4B"/>
    <w:rsid w:val="00A82FBC"/>
    <w:rsid w:val="00A83F83"/>
    <w:rsid w:val="00A87586"/>
    <w:rsid w:val="00A87C10"/>
    <w:rsid w:val="00A9186E"/>
    <w:rsid w:val="00A9562E"/>
    <w:rsid w:val="00A96C90"/>
    <w:rsid w:val="00A96FB9"/>
    <w:rsid w:val="00A979D8"/>
    <w:rsid w:val="00AA0493"/>
    <w:rsid w:val="00AA24FA"/>
    <w:rsid w:val="00AA643B"/>
    <w:rsid w:val="00AB3795"/>
    <w:rsid w:val="00AB4038"/>
    <w:rsid w:val="00AC77FA"/>
    <w:rsid w:val="00AD2249"/>
    <w:rsid w:val="00AD2E27"/>
    <w:rsid w:val="00AD3FEE"/>
    <w:rsid w:val="00AE08EB"/>
    <w:rsid w:val="00AE2F96"/>
    <w:rsid w:val="00AE426D"/>
    <w:rsid w:val="00AE50E1"/>
    <w:rsid w:val="00AE517C"/>
    <w:rsid w:val="00AE52C9"/>
    <w:rsid w:val="00AE6F94"/>
    <w:rsid w:val="00AF162A"/>
    <w:rsid w:val="00AF2290"/>
    <w:rsid w:val="00AF28C5"/>
    <w:rsid w:val="00AF5B28"/>
    <w:rsid w:val="00AF610E"/>
    <w:rsid w:val="00B00A50"/>
    <w:rsid w:val="00B0444A"/>
    <w:rsid w:val="00B062AA"/>
    <w:rsid w:val="00B0745C"/>
    <w:rsid w:val="00B12D7C"/>
    <w:rsid w:val="00B14159"/>
    <w:rsid w:val="00B1544F"/>
    <w:rsid w:val="00B23F59"/>
    <w:rsid w:val="00B26A71"/>
    <w:rsid w:val="00B27CEE"/>
    <w:rsid w:val="00B30364"/>
    <w:rsid w:val="00B30D64"/>
    <w:rsid w:val="00B318B1"/>
    <w:rsid w:val="00B31D06"/>
    <w:rsid w:val="00B32AE4"/>
    <w:rsid w:val="00B32C8F"/>
    <w:rsid w:val="00B34D2B"/>
    <w:rsid w:val="00B35B84"/>
    <w:rsid w:val="00B35FE3"/>
    <w:rsid w:val="00B447CC"/>
    <w:rsid w:val="00B4737F"/>
    <w:rsid w:val="00B47467"/>
    <w:rsid w:val="00B53A1D"/>
    <w:rsid w:val="00B554A6"/>
    <w:rsid w:val="00B55516"/>
    <w:rsid w:val="00B5745A"/>
    <w:rsid w:val="00B57D96"/>
    <w:rsid w:val="00B61FC5"/>
    <w:rsid w:val="00B621AC"/>
    <w:rsid w:val="00B63A13"/>
    <w:rsid w:val="00B75D97"/>
    <w:rsid w:val="00B81210"/>
    <w:rsid w:val="00B83C5F"/>
    <w:rsid w:val="00B87C05"/>
    <w:rsid w:val="00B9102E"/>
    <w:rsid w:val="00B960C2"/>
    <w:rsid w:val="00B97C28"/>
    <w:rsid w:val="00BA00FA"/>
    <w:rsid w:val="00BA0CF4"/>
    <w:rsid w:val="00BA0D87"/>
    <w:rsid w:val="00BA0F73"/>
    <w:rsid w:val="00BA3EC1"/>
    <w:rsid w:val="00BA45DD"/>
    <w:rsid w:val="00BA7193"/>
    <w:rsid w:val="00BB1313"/>
    <w:rsid w:val="00BB2A75"/>
    <w:rsid w:val="00BB7D63"/>
    <w:rsid w:val="00BC0A79"/>
    <w:rsid w:val="00BC16D8"/>
    <w:rsid w:val="00BD1D9F"/>
    <w:rsid w:val="00BD329D"/>
    <w:rsid w:val="00BD3D11"/>
    <w:rsid w:val="00BD5483"/>
    <w:rsid w:val="00BE395C"/>
    <w:rsid w:val="00BE5ED6"/>
    <w:rsid w:val="00BE5EDA"/>
    <w:rsid w:val="00BE6524"/>
    <w:rsid w:val="00BE6A43"/>
    <w:rsid w:val="00BE6AB2"/>
    <w:rsid w:val="00BE6B03"/>
    <w:rsid w:val="00BE7A73"/>
    <w:rsid w:val="00BF06DB"/>
    <w:rsid w:val="00BF06DD"/>
    <w:rsid w:val="00BF448D"/>
    <w:rsid w:val="00BF48DA"/>
    <w:rsid w:val="00BF60B3"/>
    <w:rsid w:val="00C01925"/>
    <w:rsid w:val="00C039CE"/>
    <w:rsid w:val="00C05253"/>
    <w:rsid w:val="00C07C2E"/>
    <w:rsid w:val="00C11234"/>
    <w:rsid w:val="00C117D0"/>
    <w:rsid w:val="00C1282E"/>
    <w:rsid w:val="00C13051"/>
    <w:rsid w:val="00C13744"/>
    <w:rsid w:val="00C14CE9"/>
    <w:rsid w:val="00C212F5"/>
    <w:rsid w:val="00C22584"/>
    <w:rsid w:val="00C245AE"/>
    <w:rsid w:val="00C24F58"/>
    <w:rsid w:val="00C307E5"/>
    <w:rsid w:val="00C30950"/>
    <w:rsid w:val="00C30ADC"/>
    <w:rsid w:val="00C31AA9"/>
    <w:rsid w:val="00C321CE"/>
    <w:rsid w:val="00C33AA9"/>
    <w:rsid w:val="00C36AD4"/>
    <w:rsid w:val="00C42471"/>
    <w:rsid w:val="00C45F38"/>
    <w:rsid w:val="00C46BEC"/>
    <w:rsid w:val="00C479C8"/>
    <w:rsid w:val="00C503B2"/>
    <w:rsid w:val="00C51CFB"/>
    <w:rsid w:val="00C527F0"/>
    <w:rsid w:val="00C553FC"/>
    <w:rsid w:val="00C6475A"/>
    <w:rsid w:val="00C7087D"/>
    <w:rsid w:val="00C77B30"/>
    <w:rsid w:val="00C81838"/>
    <w:rsid w:val="00C825D2"/>
    <w:rsid w:val="00C8474C"/>
    <w:rsid w:val="00C8522C"/>
    <w:rsid w:val="00C91E69"/>
    <w:rsid w:val="00C971E3"/>
    <w:rsid w:val="00CA281A"/>
    <w:rsid w:val="00CA41B0"/>
    <w:rsid w:val="00CB05B4"/>
    <w:rsid w:val="00CB38E9"/>
    <w:rsid w:val="00CC13E1"/>
    <w:rsid w:val="00CC3F20"/>
    <w:rsid w:val="00CC7383"/>
    <w:rsid w:val="00CD0CCA"/>
    <w:rsid w:val="00CD544C"/>
    <w:rsid w:val="00CD690E"/>
    <w:rsid w:val="00CE322E"/>
    <w:rsid w:val="00CE7979"/>
    <w:rsid w:val="00CE7A85"/>
    <w:rsid w:val="00CF0509"/>
    <w:rsid w:val="00CF548C"/>
    <w:rsid w:val="00D00C78"/>
    <w:rsid w:val="00D01817"/>
    <w:rsid w:val="00D106CA"/>
    <w:rsid w:val="00D14FE5"/>
    <w:rsid w:val="00D164E2"/>
    <w:rsid w:val="00D16D46"/>
    <w:rsid w:val="00D208C7"/>
    <w:rsid w:val="00D2452E"/>
    <w:rsid w:val="00D308C5"/>
    <w:rsid w:val="00D36A89"/>
    <w:rsid w:val="00D407CD"/>
    <w:rsid w:val="00D42F2A"/>
    <w:rsid w:val="00D43AB9"/>
    <w:rsid w:val="00D462B7"/>
    <w:rsid w:val="00D5179B"/>
    <w:rsid w:val="00D53039"/>
    <w:rsid w:val="00D57AA9"/>
    <w:rsid w:val="00D61CEF"/>
    <w:rsid w:val="00D63C3C"/>
    <w:rsid w:val="00D6719A"/>
    <w:rsid w:val="00D707CA"/>
    <w:rsid w:val="00D8055B"/>
    <w:rsid w:val="00D82CDF"/>
    <w:rsid w:val="00D82F96"/>
    <w:rsid w:val="00D8665B"/>
    <w:rsid w:val="00D868DD"/>
    <w:rsid w:val="00D91168"/>
    <w:rsid w:val="00D92C1A"/>
    <w:rsid w:val="00D95833"/>
    <w:rsid w:val="00DA0D82"/>
    <w:rsid w:val="00DA5C4B"/>
    <w:rsid w:val="00DA61CF"/>
    <w:rsid w:val="00DB00C1"/>
    <w:rsid w:val="00DB2962"/>
    <w:rsid w:val="00DB3263"/>
    <w:rsid w:val="00DB42F9"/>
    <w:rsid w:val="00DB7295"/>
    <w:rsid w:val="00DC0FD1"/>
    <w:rsid w:val="00DC7D03"/>
    <w:rsid w:val="00DD5BC5"/>
    <w:rsid w:val="00DE0281"/>
    <w:rsid w:val="00DE0613"/>
    <w:rsid w:val="00DE3A0C"/>
    <w:rsid w:val="00DE42C5"/>
    <w:rsid w:val="00DE6F0B"/>
    <w:rsid w:val="00DF0B04"/>
    <w:rsid w:val="00DF1D42"/>
    <w:rsid w:val="00DF70DC"/>
    <w:rsid w:val="00DF7437"/>
    <w:rsid w:val="00DF78B4"/>
    <w:rsid w:val="00E02B26"/>
    <w:rsid w:val="00E04290"/>
    <w:rsid w:val="00E062D0"/>
    <w:rsid w:val="00E06DBB"/>
    <w:rsid w:val="00E157A6"/>
    <w:rsid w:val="00E166AD"/>
    <w:rsid w:val="00E1714F"/>
    <w:rsid w:val="00E17EE9"/>
    <w:rsid w:val="00E20B9C"/>
    <w:rsid w:val="00E237DE"/>
    <w:rsid w:val="00E23B4F"/>
    <w:rsid w:val="00E23C6F"/>
    <w:rsid w:val="00E242E1"/>
    <w:rsid w:val="00E25F29"/>
    <w:rsid w:val="00E26C00"/>
    <w:rsid w:val="00E27D73"/>
    <w:rsid w:val="00E30AE1"/>
    <w:rsid w:val="00E30CEE"/>
    <w:rsid w:val="00E32E1C"/>
    <w:rsid w:val="00E36E11"/>
    <w:rsid w:val="00E44ED4"/>
    <w:rsid w:val="00E4654E"/>
    <w:rsid w:val="00E474B6"/>
    <w:rsid w:val="00E51330"/>
    <w:rsid w:val="00E52221"/>
    <w:rsid w:val="00E5236F"/>
    <w:rsid w:val="00E52374"/>
    <w:rsid w:val="00E54931"/>
    <w:rsid w:val="00E57A9C"/>
    <w:rsid w:val="00E60DF8"/>
    <w:rsid w:val="00E65632"/>
    <w:rsid w:val="00E66683"/>
    <w:rsid w:val="00E76E87"/>
    <w:rsid w:val="00E8097C"/>
    <w:rsid w:val="00E848C1"/>
    <w:rsid w:val="00E85FC8"/>
    <w:rsid w:val="00E90AF7"/>
    <w:rsid w:val="00E9210C"/>
    <w:rsid w:val="00E92967"/>
    <w:rsid w:val="00E93709"/>
    <w:rsid w:val="00E960F6"/>
    <w:rsid w:val="00EA0044"/>
    <w:rsid w:val="00EA00CB"/>
    <w:rsid w:val="00EA2F80"/>
    <w:rsid w:val="00EA5444"/>
    <w:rsid w:val="00EA5960"/>
    <w:rsid w:val="00EA6BF9"/>
    <w:rsid w:val="00EA7A8E"/>
    <w:rsid w:val="00EB1334"/>
    <w:rsid w:val="00EB37BF"/>
    <w:rsid w:val="00EB7F1B"/>
    <w:rsid w:val="00EC503B"/>
    <w:rsid w:val="00EC6CB2"/>
    <w:rsid w:val="00ED0412"/>
    <w:rsid w:val="00ED3CAC"/>
    <w:rsid w:val="00ED5C39"/>
    <w:rsid w:val="00ED7723"/>
    <w:rsid w:val="00EE01F9"/>
    <w:rsid w:val="00EE02CA"/>
    <w:rsid w:val="00EF0EEE"/>
    <w:rsid w:val="00EF3D88"/>
    <w:rsid w:val="00EF4316"/>
    <w:rsid w:val="00EF67FA"/>
    <w:rsid w:val="00EF6C11"/>
    <w:rsid w:val="00EF74C5"/>
    <w:rsid w:val="00F028C0"/>
    <w:rsid w:val="00F055A9"/>
    <w:rsid w:val="00F0737B"/>
    <w:rsid w:val="00F10308"/>
    <w:rsid w:val="00F122DF"/>
    <w:rsid w:val="00F12C62"/>
    <w:rsid w:val="00F15AC5"/>
    <w:rsid w:val="00F16783"/>
    <w:rsid w:val="00F20097"/>
    <w:rsid w:val="00F251ED"/>
    <w:rsid w:val="00F2553B"/>
    <w:rsid w:val="00F26556"/>
    <w:rsid w:val="00F3038E"/>
    <w:rsid w:val="00F31B4A"/>
    <w:rsid w:val="00F336DA"/>
    <w:rsid w:val="00F34CBB"/>
    <w:rsid w:val="00F354A9"/>
    <w:rsid w:val="00F37ECD"/>
    <w:rsid w:val="00F40485"/>
    <w:rsid w:val="00F41331"/>
    <w:rsid w:val="00F41352"/>
    <w:rsid w:val="00F42C32"/>
    <w:rsid w:val="00F46ACC"/>
    <w:rsid w:val="00F476F7"/>
    <w:rsid w:val="00F53119"/>
    <w:rsid w:val="00F566C9"/>
    <w:rsid w:val="00F579B0"/>
    <w:rsid w:val="00F60CB8"/>
    <w:rsid w:val="00F62FC8"/>
    <w:rsid w:val="00F64C61"/>
    <w:rsid w:val="00F6514B"/>
    <w:rsid w:val="00F66032"/>
    <w:rsid w:val="00F6770B"/>
    <w:rsid w:val="00F72F77"/>
    <w:rsid w:val="00F73EEE"/>
    <w:rsid w:val="00F74E54"/>
    <w:rsid w:val="00F77CCA"/>
    <w:rsid w:val="00F809BB"/>
    <w:rsid w:val="00F819B7"/>
    <w:rsid w:val="00F83422"/>
    <w:rsid w:val="00F83958"/>
    <w:rsid w:val="00F83B51"/>
    <w:rsid w:val="00F84E46"/>
    <w:rsid w:val="00F85110"/>
    <w:rsid w:val="00F85698"/>
    <w:rsid w:val="00F9007C"/>
    <w:rsid w:val="00F9568B"/>
    <w:rsid w:val="00F95E15"/>
    <w:rsid w:val="00F97722"/>
    <w:rsid w:val="00FA4605"/>
    <w:rsid w:val="00FA64FC"/>
    <w:rsid w:val="00FA7058"/>
    <w:rsid w:val="00FB0C36"/>
    <w:rsid w:val="00FB2F8F"/>
    <w:rsid w:val="00FC1063"/>
    <w:rsid w:val="00FC155E"/>
    <w:rsid w:val="00FC535F"/>
    <w:rsid w:val="00FC7B60"/>
    <w:rsid w:val="00FD13D8"/>
    <w:rsid w:val="00FE7045"/>
    <w:rsid w:val="00FF134C"/>
    <w:rsid w:val="00FF1EDE"/>
    <w:rsid w:val="00FF2E49"/>
    <w:rsid w:val="00FF6493"/>
    <w:rsid w:val="00FF67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C7C57E8"/>
  <w15:docId w15:val="{A515FDAA-57B1-4383-B2D5-0BE9894C1B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Segoe UI" w:eastAsiaTheme="minorHAnsi" w:hAnsi="Segoe UI" w:cstheme="minorBidi"/>
        <w:sz w:val="22"/>
        <w:szCs w:val="22"/>
        <w:lang w:val="en-US" w:eastAsia="en-US" w:bidi="ar-SA"/>
      </w:rPr>
    </w:rPrDefault>
    <w:pPrDefault>
      <w:pPr>
        <w:spacing w:before="100" w:after="1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9186E"/>
    <w:pPr>
      <w:keepNext/>
      <w:keepLines/>
      <w:spacing w:before="0" w:after="0"/>
      <w:outlineLvl w:val="0"/>
    </w:pPr>
    <w:rPr>
      <w:rFonts w:eastAsiaTheme="majorEastAsia" w:cstheme="majorBidi"/>
      <w:b/>
      <w:bCs/>
      <w:color w:val="0070C0"/>
      <w:sz w:val="44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5192"/>
    <w:pPr>
      <w:keepNext/>
      <w:keepLines/>
      <w:outlineLvl w:val="1"/>
    </w:pPr>
    <w:rPr>
      <w:rFonts w:eastAsiaTheme="majorEastAsia" w:cstheme="majorBidi"/>
      <w:b/>
      <w:bCs/>
      <w:color w:val="4F81BD" w:themeColor="accent1"/>
      <w:sz w:val="40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F6E03"/>
    <w:pPr>
      <w:outlineLvl w:val="2"/>
    </w:pPr>
    <w:rPr>
      <w:rFonts w:cs="Segoe UI"/>
      <w:b/>
      <w:sz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A5451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54510"/>
  </w:style>
  <w:style w:type="paragraph" w:styleId="Footer">
    <w:name w:val="footer"/>
    <w:basedOn w:val="Normal"/>
    <w:link w:val="FooterChar"/>
    <w:uiPriority w:val="99"/>
    <w:unhideWhenUsed/>
    <w:rsid w:val="00A5451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54510"/>
  </w:style>
  <w:style w:type="paragraph" w:styleId="BalloonText">
    <w:name w:val="Balloon Text"/>
    <w:basedOn w:val="Normal"/>
    <w:link w:val="BalloonTextChar"/>
    <w:uiPriority w:val="99"/>
    <w:semiHidden/>
    <w:unhideWhenUsed/>
    <w:rsid w:val="00A5451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54510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A9186E"/>
    <w:rPr>
      <w:rFonts w:eastAsiaTheme="majorEastAsia" w:cstheme="majorBidi"/>
      <w:b/>
      <w:bCs/>
      <w:color w:val="0070C0"/>
      <w:sz w:val="4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25192"/>
    <w:rPr>
      <w:rFonts w:ascii="Segoe UI" w:eastAsiaTheme="majorEastAsia" w:hAnsi="Segoe UI" w:cstheme="majorBidi"/>
      <w:b/>
      <w:bCs/>
      <w:color w:val="4F81BD" w:themeColor="accent1"/>
      <w:sz w:val="40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F6E03"/>
    <w:rPr>
      <w:rFonts w:cs="Segoe UI"/>
      <w:b/>
      <w:sz w:val="32"/>
    </w:rPr>
  </w:style>
  <w:style w:type="paragraph" w:styleId="ListParagraph">
    <w:name w:val="List Paragraph"/>
    <w:basedOn w:val="Normal"/>
    <w:uiPriority w:val="34"/>
    <w:qFormat/>
    <w:rsid w:val="00C05253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025192"/>
    <w:pPr>
      <w:spacing w:before="480"/>
      <w:outlineLvl w:val="9"/>
    </w:pPr>
    <w:rPr>
      <w:rFonts w:asciiTheme="majorHAnsi" w:hAnsiTheme="majorHAnsi"/>
      <w:color w:val="365F91" w:themeColor="accent1" w:themeShade="BF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5E4619"/>
    <w:pPr>
      <w:tabs>
        <w:tab w:val="right" w:leader="dot" w:pos="9350"/>
      </w:tabs>
    </w:pPr>
    <w:rPr>
      <w:b/>
      <w:sz w:val="26"/>
    </w:rPr>
  </w:style>
  <w:style w:type="paragraph" w:styleId="TOC2">
    <w:name w:val="toc 2"/>
    <w:basedOn w:val="Normal"/>
    <w:next w:val="Normal"/>
    <w:autoRedefine/>
    <w:uiPriority w:val="39"/>
    <w:unhideWhenUsed/>
    <w:rsid w:val="00025192"/>
    <w:pPr>
      <w:ind w:left="216"/>
    </w:pPr>
    <w:rPr>
      <w:sz w:val="24"/>
    </w:rPr>
  </w:style>
  <w:style w:type="character" w:styleId="Hyperlink">
    <w:name w:val="Hyperlink"/>
    <w:basedOn w:val="DefaultParagraphFont"/>
    <w:uiPriority w:val="99"/>
    <w:unhideWhenUsed/>
    <w:rsid w:val="00025192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5D1892"/>
    <w:pPr>
      <w:spacing w:before="0" w:after="200" w:line="240" w:lineRule="auto"/>
    </w:pPr>
    <w:rPr>
      <w:bCs/>
      <w:sz w:val="20"/>
      <w:szCs w:val="18"/>
    </w:rPr>
  </w:style>
  <w:style w:type="paragraph" w:styleId="TOC3">
    <w:name w:val="toc 3"/>
    <w:basedOn w:val="Normal"/>
    <w:next w:val="Normal"/>
    <w:autoRedefine/>
    <w:uiPriority w:val="39"/>
    <w:unhideWhenUsed/>
    <w:rsid w:val="000C46D0"/>
    <w:pPr>
      <w:tabs>
        <w:tab w:val="right" w:leader="dot" w:pos="9350"/>
      </w:tabs>
      <w:ind w:left="432"/>
    </w:pPr>
    <w:rPr>
      <w:noProof/>
    </w:rPr>
  </w:style>
  <w:style w:type="character" w:customStyle="1" w:styleId="hp">
    <w:name w:val="hp"/>
    <w:basedOn w:val="DefaultParagraphFont"/>
    <w:rsid w:val="005476BF"/>
  </w:style>
  <w:style w:type="paragraph" w:styleId="FootnoteText">
    <w:name w:val="footnote text"/>
    <w:basedOn w:val="Normal"/>
    <w:link w:val="FootnoteTextChar"/>
    <w:uiPriority w:val="99"/>
    <w:semiHidden/>
    <w:unhideWhenUsed/>
    <w:rsid w:val="002A2A44"/>
    <w:pPr>
      <w:spacing w:before="0"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2A2A44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2A2A44"/>
    <w:rPr>
      <w:vertAlign w:val="superscript"/>
    </w:rPr>
  </w:style>
  <w:style w:type="character" w:styleId="PlaceholderText">
    <w:name w:val="Placeholder Text"/>
    <w:basedOn w:val="DefaultParagraphFont"/>
    <w:uiPriority w:val="99"/>
    <w:semiHidden/>
    <w:rsid w:val="00630988"/>
    <w:rPr>
      <w:color w:val="808080"/>
    </w:rPr>
  </w:style>
  <w:style w:type="table" w:styleId="TableGrid">
    <w:name w:val="Table Grid"/>
    <w:basedOn w:val="TableNormal"/>
    <w:uiPriority w:val="59"/>
    <w:rsid w:val="002409FF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-Accent1">
    <w:name w:val="Light Shading Accent 1"/>
    <w:basedOn w:val="TableNormal"/>
    <w:uiPriority w:val="60"/>
    <w:rsid w:val="00371FC7"/>
    <w:pPr>
      <w:spacing w:before="0"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MediumShading1-Accent1">
    <w:name w:val="Medium Shading 1 Accent 1"/>
    <w:basedOn w:val="TableNormal"/>
    <w:uiPriority w:val="63"/>
    <w:rsid w:val="00981EAA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ghtList-Accent1">
    <w:name w:val="Light List Accent 1"/>
    <w:basedOn w:val="TableNormal"/>
    <w:uiPriority w:val="61"/>
    <w:rsid w:val="000370AC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Grid-Accent1">
    <w:name w:val="Light Grid Accent 1"/>
    <w:basedOn w:val="TableNormal"/>
    <w:uiPriority w:val="62"/>
    <w:rsid w:val="00B621AC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8623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mailto:congvuong1518@gmail.com" TargetMode="External"/><Relationship Id="rId18" Type="http://schemas.openxmlformats.org/officeDocument/2006/relationships/footer" Target="footer2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mailto:minhvuongpham025@gmail.com" TargetMode="External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hyperlink" Target="mailto:bachtung1712@gmail.com" TargetMode="External"/><Relationship Id="rId2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hyperlink" Target="mailto:viettk14nbk@gmail.com" TargetMode="External"/><Relationship Id="rId23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yperlink" Target="mailto:nct542@gmail.com" TargetMode="External"/><Relationship Id="rId22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08AC515536FA4BE8BB899743FFB0733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99EB754-F5C3-4BD4-887F-3F5142A96BDE}"/>
      </w:docPartPr>
      <w:docPartBody>
        <w:p w:rsidR="00C33DB7" w:rsidRDefault="0009493C" w:rsidP="0009493C">
          <w:pPr>
            <w:pStyle w:val="08AC515536FA4BE8BB899743FFB07332"/>
          </w:pPr>
          <w:r>
            <w:t>[Type the company nam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Yu Mincho">
    <w:altName w:val="游明朝"/>
    <w:panose1 w:val="00000000000000000000"/>
    <w:charset w:val="80"/>
    <w:family w:val="roman"/>
    <w:notTrueType/>
    <w:pitch w:val="default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493C"/>
    <w:rsid w:val="00005215"/>
    <w:rsid w:val="00040CE9"/>
    <w:rsid w:val="0006197B"/>
    <w:rsid w:val="00062B29"/>
    <w:rsid w:val="0009493C"/>
    <w:rsid w:val="000F73A2"/>
    <w:rsid w:val="00140CB8"/>
    <w:rsid w:val="001C4D13"/>
    <w:rsid w:val="001E23C3"/>
    <w:rsid w:val="002E1116"/>
    <w:rsid w:val="00313365"/>
    <w:rsid w:val="00333AB6"/>
    <w:rsid w:val="003466A5"/>
    <w:rsid w:val="003468ED"/>
    <w:rsid w:val="0036061B"/>
    <w:rsid w:val="00460D69"/>
    <w:rsid w:val="005A6D79"/>
    <w:rsid w:val="005D6483"/>
    <w:rsid w:val="00605ED9"/>
    <w:rsid w:val="00693E9C"/>
    <w:rsid w:val="006A5587"/>
    <w:rsid w:val="00774F50"/>
    <w:rsid w:val="00783296"/>
    <w:rsid w:val="008155D9"/>
    <w:rsid w:val="008D1406"/>
    <w:rsid w:val="00923546"/>
    <w:rsid w:val="009C4490"/>
    <w:rsid w:val="009D75F2"/>
    <w:rsid w:val="009E4B77"/>
    <w:rsid w:val="00A35759"/>
    <w:rsid w:val="00A86767"/>
    <w:rsid w:val="00AD67CC"/>
    <w:rsid w:val="00B37077"/>
    <w:rsid w:val="00B57725"/>
    <w:rsid w:val="00BE633B"/>
    <w:rsid w:val="00C05383"/>
    <w:rsid w:val="00C33DB7"/>
    <w:rsid w:val="00D73183"/>
    <w:rsid w:val="00DC3000"/>
    <w:rsid w:val="00DC3C80"/>
    <w:rsid w:val="00F1735D"/>
    <w:rsid w:val="00F518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08AC515536FA4BE8BB899743FFB07332">
    <w:name w:val="08AC515536FA4BE8BB899743FFB07332"/>
    <w:rsid w:val="0009493C"/>
  </w:style>
  <w:style w:type="paragraph" w:customStyle="1" w:styleId="F1FD4E0CBBB14C6E892CD332CD0BE685">
    <w:name w:val="F1FD4E0CBBB14C6E892CD332CD0BE685"/>
    <w:rsid w:val="0009493C"/>
  </w:style>
  <w:style w:type="paragraph" w:customStyle="1" w:styleId="F576C7DDF11448C39C0022C1D17F41AF">
    <w:name w:val="F576C7DDF11448C39C0022C1D17F41AF"/>
    <w:rsid w:val="0009493C"/>
  </w:style>
  <w:style w:type="character" w:styleId="PlaceholderText">
    <w:name w:val="Placeholder Text"/>
    <w:basedOn w:val="DefaultParagraphFont"/>
    <w:uiPriority w:val="99"/>
    <w:semiHidden/>
    <w:rsid w:val="00F518AA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Kĩ năng mềm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ED62BCB-A96A-44A8-974E-7419E9AE8F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5</TotalTime>
  <Pages>7</Pages>
  <Words>747</Words>
  <Characters>4263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ĐH Khoa học Tự nhiên TP HCM</Company>
  <LinksUpToDate>false</LinksUpToDate>
  <CharactersWithSpaces>50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dquang7@gmail.com;dhhai.uns@gmail.com</dc:creator>
  <cp:lastModifiedBy>PHẠM MINH VƯƠNG</cp:lastModifiedBy>
  <cp:revision>5</cp:revision>
  <cp:lastPrinted>2013-03-17T05:43:00Z</cp:lastPrinted>
  <dcterms:created xsi:type="dcterms:W3CDTF">2019-04-14T03:25:00Z</dcterms:created>
  <dcterms:modified xsi:type="dcterms:W3CDTF">2019-04-14T11:50:00Z</dcterms:modified>
</cp:coreProperties>
</file>